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:rsidR="0083434C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13184078" w:history="1">
            <w:r w:rsidR="0083434C" w:rsidRPr="00E914AC">
              <w:rPr>
                <w:rStyle w:val="Hyperlink"/>
                <w:noProof/>
              </w:rPr>
              <w:t>Вступ</w:t>
            </w:r>
            <w:r w:rsidR="0083434C">
              <w:rPr>
                <w:noProof/>
                <w:webHidden/>
              </w:rPr>
              <w:tab/>
            </w:r>
            <w:r w:rsidR="0083434C">
              <w:rPr>
                <w:noProof/>
                <w:webHidden/>
              </w:rPr>
              <w:fldChar w:fldCharType="begin"/>
            </w:r>
            <w:r w:rsidR="0083434C">
              <w:rPr>
                <w:noProof/>
                <w:webHidden/>
              </w:rPr>
              <w:instrText xml:space="preserve"> PAGEREF _Toc413184078 \h </w:instrText>
            </w:r>
            <w:r w:rsidR="0083434C">
              <w:rPr>
                <w:noProof/>
                <w:webHidden/>
              </w:rPr>
            </w:r>
            <w:r w:rsidR="0083434C">
              <w:rPr>
                <w:noProof/>
                <w:webHidden/>
              </w:rPr>
              <w:fldChar w:fldCharType="separate"/>
            </w:r>
            <w:r w:rsidR="0083434C">
              <w:rPr>
                <w:noProof/>
                <w:webHidden/>
              </w:rPr>
              <w:t>4</w:t>
            </w:r>
            <w:r w:rsidR="0083434C"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184079" w:history="1">
            <w:r w:rsidRPr="00E914AC">
              <w:rPr>
                <w:rStyle w:val="Hyperlink"/>
                <w:noProof/>
              </w:rPr>
              <w:t>Абреві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184080" w:history="1">
            <w:r w:rsidRPr="00E914AC">
              <w:rPr>
                <w:rStyle w:val="Hyperlink"/>
                <w:noProof/>
              </w:rPr>
              <w:t xml:space="preserve">1 Огляд </w:t>
            </w:r>
            <w:r w:rsidRPr="00E914AC">
              <w:rPr>
                <w:rStyle w:val="Hyperlink"/>
                <w:noProof/>
                <w:lang w:val="ru-RU"/>
              </w:rPr>
              <w:t xml:space="preserve">Використаних </w:t>
            </w:r>
            <w:r w:rsidRPr="00E914AC">
              <w:rPr>
                <w:rStyle w:val="Hyperlink"/>
                <w:noProof/>
              </w:rPr>
              <w:t>Бібліотек та програмного забезпеч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81" w:history="1">
            <w:r w:rsidRPr="00E914AC">
              <w:rPr>
                <w:rStyle w:val="Hyperlink"/>
                <w:noProof/>
                <w:lang w:val="en-US"/>
              </w:rPr>
              <w:t>1.1 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82" w:history="1">
            <w:r w:rsidRPr="00E914AC">
              <w:rPr>
                <w:rStyle w:val="Hyperlink"/>
                <w:noProof/>
                <w:lang w:val="en-US"/>
              </w:rPr>
              <w:t>1.2</w:t>
            </w:r>
            <w:r w:rsidRPr="00E914AC">
              <w:rPr>
                <w:rStyle w:val="Hyperlink"/>
                <w:noProof/>
              </w:rPr>
              <w:t xml:space="preserve"> Конструювання </w:t>
            </w:r>
            <w:r w:rsidRPr="00E914AC">
              <w:rPr>
                <w:rStyle w:val="Hyperlink"/>
                <w:noProof/>
                <w:lang w:val="en-US"/>
              </w:rPr>
              <w:t>G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83" w:history="1">
            <w:r w:rsidRPr="00E914AC">
              <w:rPr>
                <w:rStyle w:val="Hyperlink"/>
                <w:noProof/>
              </w:rPr>
              <w:t>1.3 Використані бібліоте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84" w:history="1">
            <w:r w:rsidRPr="00E914AC">
              <w:rPr>
                <w:rStyle w:val="Hyperlink"/>
                <w:noProof/>
              </w:rPr>
              <w:t>1.3.1 Apache Commons Col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85" w:history="1">
            <w:r w:rsidRPr="00E914AC">
              <w:rPr>
                <w:rStyle w:val="Hyperlink"/>
                <w:noProof/>
              </w:rPr>
              <w:t>1.3.2 Apache Commons La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86" w:history="1">
            <w:r w:rsidRPr="00E914AC">
              <w:rPr>
                <w:rStyle w:val="Hyperlink"/>
                <w:noProof/>
              </w:rPr>
              <w:t>1.3.3 ControlsF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87" w:history="1">
            <w:r w:rsidRPr="00E914AC">
              <w:rPr>
                <w:rStyle w:val="Hyperlink"/>
                <w:noProof/>
              </w:rPr>
              <w:t>1.3.4 Google G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88" w:history="1">
            <w:r w:rsidRPr="00E914AC">
              <w:rPr>
                <w:rStyle w:val="Hyperlink"/>
                <w:noProof/>
              </w:rPr>
              <w:t>1.3.5 JavaHID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89" w:history="1">
            <w:r w:rsidRPr="00E914AC">
              <w:rPr>
                <w:rStyle w:val="Hyperlink"/>
                <w:noProof/>
              </w:rPr>
              <w:t>1.3.6 jS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90" w:history="1">
            <w:r w:rsidRPr="00E914AC">
              <w:rPr>
                <w:rStyle w:val="Hyperlink"/>
                <w:noProof/>
                <w:lang w:val="en-US"/>
              </w:rPr>
              <w:t>1.3.7 Ref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91" w:history="1">
            <w:r w:rsidRPr="00E914AC">
              <w:rPr>
                <w:rStyle w:val="Hyperlink"/>
                <w:noProof/>
              </w:rPr>
              <w:t>1.3.8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184092" w:history="1">
            <w:r w:rsidRPr="00E914AC">
              <w:rPr>
                <w:rStyle w:val="Hyperlink"/>
                <w:noProof/>
              </w:rPr>
              <w:t>2 Реалізація Протоколів і інтерфей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93" w:history="1">
            <w:r w:rsidRPr="00E914AC">
              <w:rPr>
                <w:rStyle w:val="Hyperlink"/>
                <w:noProof/>
              </w:rPr>
              <w:t>2.1 Загальна схема роботи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94" w:history="1">
            <w:r w:rsidRPr="00E914AC">
              <w:rPr>
                <w:rStyle w:val="Hyperlink"/>
                <w:noProof/>
              </w:rPr>
              <w:t>2.2 Пошук пристрої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95" w:history="1">
            <w:r w:rsidRPr="00E914AC">
              <w:rPr>
                <w:rStyle w:val="Hyperlink"/>
                <w:noProof/>
              </w:rPr>
              <w:t>2.3 Абстрактний клас Device та його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96" w:history="1">
            <w:r w:rsidRPr="00E914AC">
              <w:rPr>
                <w:rStyle w:val="Hyperlink"/>
                <w:noProof/>
              </w:rPr>
              <w:t>2.3.1 Статичний фабричний мет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97" w:history="1">
            <w:r w:rsidRPr="00E914AC">
              <w:rPr>
                <w:rStyle w:val="Hyperlink"/>
                <w:noProof/>
              </w:rPr>
              <w:t>2.3.2 Конкретні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98" w:history="1">
            <w:r w:rsidRPr="00E914AC">
              <w:rPr>
                <w:rStyle w:val="Hyperlink"/>
                <w:noProof/>
              </w:rPr>
              <w:t>2.4 Взаємодія з пристроє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099" w:history="1">
            <w:r w:rsidRPr="00E914AC">
              <w:rPr>
                <w:rStyle w:val="Hyperlink"/>
                <w:noProof/>
              </w:rPr>
              <w:t>2.4.1 Спадкування класу DeviceCommun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00" w:history="1">
            <w:r w:rsidRPr="00E914AC">
              <w:rPr>
                <w:rStyle w:val="Hyperlink"/>
                <w:noProof/>
              </w:rPr>
              <w:t>2.4.2 Прийняття даних з пристрою та генерування паке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01" w:history="1">
            <w:r w:rsidRPr="00E914AC">
              <w:rPr>
                <w:rStyle w:val="Hyperlink"/>
                <w:noProof/>
              </w:rPr>
              <w:t>2.5 Генерування даних для аналіз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02" w:history="1">
            <w:r w:rsidRPr="00E914AC">
              <w:rPr>
                <w:rStyle w:val="Hyperlink"/>
                <w:noProof/>
              </w:rPr>
              <w:t>2.6 Реєстрація повідомл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03" w:history="1">
            <w:r w:rsidRPr="00E914AC">
              <w:rPr>
                <w:rStyle w:val="Hyperlink"/>
                <w:noProof/>
              </w:rPr>
              <w:t>2.7 Використання вбудованого Wi-Fi адаптер</w:t>
            </w:r>
            <w:r w:rsidRPr="00E914AC">
              <w:rPr>
                <w:rStyle w:val="Hyperlink"/>
                <w:noProof/>
                <w:lang w:val="ru-RU"/>
              </w:rPr>
              <w:t>а</w:t>
            </w:r>
            <w:r w:rsidRPr="00E914AC">
              <w:rPr>
                <w:rStyle w:val="Hyperlink"/>
                <w:noProof/>
              </w:rPr>
              <w:t xml:space="preserve"> для сканування канал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04" w:history="1">
            <w:r w:rsidRPr="00E914AC">
              <w:rPr>
                <w:rStyle w:val="Hyperlink"/>
                <w:noProof/>
              </w:rPr>
              <w:t>2.8 Графічний інтерфей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05" w:history="1">
            <w:r w:rsidRPr="00E914AC">
              <w:rPr>
                <w:rStyle w:val="Hyperlink"/>
                <w:noProof/>
              </w:rPr>
              <w:t>2.8.2 Меню налаштува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06" w:history="1">
            <w:r w:rsidRPr="00E914AC">
              <w:rPr>
                <w:rStyle w:val="Hyperlink"/>
                <w:noProof/>
              </w:rPr>
              <w:t>2.8.3 Файли ресурс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07" w:history="1">
            <w:r w:rsidRPr="00E914AC">
              <w:rPr>
                <w:rStyle w:val="Hyperlink"/>
                <w:noProof/>
              </w:rPr>
              <w:t>2.9 Допоміжні кла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08" w:history="1">
            <w:r w:rsidRPr="00E914AC">
              <w:rPr>
                <w:rStyle w:val="Hyperlink"/>
                <w:noProof/>
              </w:rPr>
              <w:t>2.10 Реалізація функції повторного програвання (</w:t>
            </w:r>
            <w:r w:rsidRPr="00E914AC">
              <w:rPr>
                <w:rStyle w:val="Hyperlink"/>
                <w:noProof/>
                <w:lang w:val="en-US"/>
              </w:rPr>
              <w:t>Replay</w:t>
            </w:r>
            <w:r w:rsidRPr="00E914AC">
              <w:rPr>
                <w:rStyle w:val="Hyperlink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184109" w:history="1">
            <w:r w:rsidRPr="00E914AC">
              <w:rPr>
                <w:rStyle w:val="Hyperlink"/>
                <w:noProof/>
              </w:rPr>
              <w:t>3 Робота з аналізаторами спект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10" w:history="1">
            <w:r w:rsidRPr="00E914AC">
              <w:rPr>
                <w:rStyle w:val="Hyperlink"/>
                <w:noProof/>
              </w:rPr>
              <w:t xml:space="preserve">3.1 MetaGeek Wi-Spy </w:t>
            </w:r>
            <w:r w:rsidRPr="00E914AC">
              <w:rPr>
                <w:rStyle w:val="Hyperlink"/>
                <w:noProof/>
                <w:lang w:val="en-US"/>
              </w:rPr>
              <w:t>2.4i (</w:t>
            </w:r>
            <w:r w:rsidRPr="00E914AC">
              <w:rPr>
                <w:rStyle w:val="Hyperlink"/>
                <w:noProof/>
              </w:rPr>
              <w:t>Gen 1</w:t>
            </w:r>
            <w:r w:rsidRPr="00E914AC">
              <w:rPr>
                <w:rStyle w:val="Hyperlink"/>
                <w:noProof/>
                <w:lang w:val="en-US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11" w:history="1">
            <w:r w:rsidRPr="00E914AC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12" w:history="1">
            <w:r w:rsidRPr="00E914AC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13" w:history="1">
            <w:r w:rsidRPr="00E914AC">
              <w:rPr>
                <w:rStyle w:val="Hyperlink"/>
                <w:noProof/>
              </w:rPr>
              <w:t>3.1.3 Використання J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14" w:history="1">
            <w:r w:rsidRPr="00E914AC">
              <w:rPr>
                <w:rStyle w:val="Hyperlink"/>
                <w:noProof/>
              </w:rPr>
              <w:t>3.1.4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15" w:history="1">
            <w:r w:rsidRPr="00E914AC">
              <w:rPr>
                <w:rStyle w:val="Hyperlink"/>
                <w:noProof/>
              </w:rPr>
              <w:t>3.2 MetaGeek Wi-Spy 2.4x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16" w:history="1">
            <w:r w:rsidRPr="00E914AC">
              <w:rPr>
                <w:rStyle w:val="Hyperlink"/>
                <w:noProof/>
              </w:rPr>
              <w:t>3.2.1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17" w:history="1">
            <w:r w:rsidRPr="00E914AC">
              <w:rPr>
                <w:rStyle w:val="Hyperlink"/>
                <w:noProof/>
              </w:rPr>
              <w:t>3.2.2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18" w:history="1">
            <w:r w:rsidRPr="00E914AC">
              <w:rPr>
                <w:rStyle w:val="Hyperlink"/>
                <w:noProof/>
              </w:rPr>
              <w:t>3.3 Texas Instruments ez430-RF250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19" w:history="1">
            <w:r w:rsidRPr="00E914AC">
              <w:rPr>
                <w:rStyle w:val="Hyperlink"/>
                <w:noProof/>
              </w:rPr>
              <w:t>3.3.2 Підключення до MD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20" w:history="1">
            <w:r w:rsidRPr="00E914AC">
              <w:rPr>
                <w:rStyle w:val="Hyperlink"/>
                <w:noProof/>
              </w:rPr>
              <w:t>3.4 Ubiquiti AirView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21" w:history="1">
            <w:r w:rsidRPr="00E914AC">
              <w:rPr>
                <w:rStyle w:val="Hyperlink"/>
                <w:noProof/>
              </w:rPr>
              <w:t>3.4.1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22" w:history="1">
            <w:r w:rsidRPr="00E914AC">
              <w:rPr>
                <w:rStyle w:val="Hyperlink"/>
                <w:noProof/>
              </w:rPr>
              <w:t>3.4.2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23" w:history="1">
            <w:r w:rsidRPr="00E914AC">
              <w:rPr>
                <w:rStyle w:val="Hyperlink"/>
                <w:noProof/>
              </w:rPr>
              <w:t>3.5 Unigen ISM Sniffer (Wi-detecto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184124" w:history="1">
            <w:r w:rsidRPr="00E914AC">
              <w:rPr>
                <w:rStyle w:val="Hyperlink"/>
                <w:noProof/>
              </w:rPr>
              <w:t>3.6 Pololu Wix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184125" w:history="1">
            <w:r w:rsidRPr="00E914AC">
              <w:rPr>
                <w:rStyle w:val="Hyperlink"/>
                <w:noProof/>
              </w:rPr>
              <w:t>Вис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184126" w:history="1">
            <w:r w:rsidRPr="00E914AC">
              <w:rPr>
                <w:rStyle w:val="Hyperlink"/>
                <w:noProof/>
              </w:rPr>
              <w:t>Список літер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434C" w:rsidRDefault="0083434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184127" w:history="1">
            <w:r w:rsidRPr="00E914AC">
              <w:rPr>
                <w:rStyle w:val="Hyperlink"/>
                <w:noProof/>
              </w:rPr>
              <w:t>Дод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184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436626">
          <w:pPr>
            <w:pStyle w:val="TOC1"/>
            <w:rPr>
              <w:b/>
            </w:rPr>
          </w:pPr>
          <w:r>
            <w:fldChar w:fldCharType="end"/>
          </w:r>
        </w:p>
      </w:sdtContent>
    </w:sdt>
    <w:p w:rsidR="001C493C" w:rsidRDefault="001C493C" w:rsidP="00614495">
      <w:pPr>
        <w:ind w:firstLine="0"/>
        <w:rPr>
          <w:b/>
          <w:bCs/>
        </w:rPr>
        <w:sectPr w:rsidR="001C493C" w:rsidSect="001C493C">
          <w:headerReference w:type="default" r:id="rId8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13184078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13184079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1"/>
        <w:gridCol w:w="8298"/>
      </w:tblGrid>
      <w:tr w:rsidR="00F11FA2" w:rsidRPr="002F27AC" w:rsidTr="00E33870">
        <w:tc>
          <w:tcPr>
            <w:tcW w:w="1631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298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r w:rsidR="000F3627" w:rsidRPr="000F3627">
              <w:t>ppl</w:t>
            </w:r>
            <w:r>
              <w:t xml:space="preserve">ication </w:t>
            </w:r>
            <w:r>
              <w:rPr>
                <w:lang w:val="en-US"/>
              </w:rPr>
              <w:t>P</w:t>
            </w:r>
            <w:r w:rsidR="000F3627" w:rsidRPr="000F3627">
              <w:t xml:space="preserve">rogramming </w:t>
            </w:r>
            <w:r>
              <w:rPr>
                <w:lang w:val="en-US"/>
              </w:rPr>
              <w:t>I</w:t>
            </w:r>
            <w:r w:rsidR="000F3627" w:rsidRPr="000F3627">
              <w:t>nterface</w:t>
            </w:r>
          </w:p>
        </w:tc>
      </w:tr>
      <w:tr w:rsidR="00BA473F" w:rsidRPr="002F27AC" w:rsidTr="00E33870">
        <w:tc>
          <w:tcPr>
            <w:tcW w:w="1631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298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298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r w:rsidR="000F3627" w:rsidRPr="000F3627">
              <w:t xml:space="preserve">ommunication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rPr>
                <w:lang w:val="en-US"/>
              </w:rPr>
              <w:t>S</w:t>
            </w:r>
            <w:r w:rsidR="000F3627" w:rsidRPr="000F3627">
              <w:t xml:space="preserve">erial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</w:p>
        </w:tc>
      </w:tr>
      <w:tr w:rsidR="005A6358" w:rsidRPr="002F27AC" w:rsidTr="00E33870">
        <w:tc>
          <w:tcPr>
            <w:tcW w:w="1631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298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298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’s Not UNIX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298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 General Public License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Human Interface Device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I/O request packet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Development Kit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Native Interface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298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Script Object Notation</w:t>
            </w:r>
          </w:p>
        </w:tc>
      </w:tr>
      <w:tr w:rsidR="007730D8" w:rsidRPr="002F27AC" w:rsidTr="00E33870">
        <w:tc>
          <w:tcPr>
            <w:tcW w:w="1631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298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298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blocking I/O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298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r>
              <w:rPr>
                <w:lang w:val="en-US"/>
              </w:rPr>
              <w:t>roduct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E33870">
        <w:tc>
          <w:tcPr>
            <w:tcW w:w="1631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298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eceived Signal Strength Indication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298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ser interface</w:t>
            </w:r>
          </w:p>
        </w:tc>
      </w:tr>
      <w:tr w:rsidR="00B92C4D" w:rsidRPr="002F27AC" w:rsidTr="00E33870">
        <w:tc>
          <w:tcPr>
            <w:tcW w:w="1631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298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niversal Serial Bus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298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r>
              <w:rPr>
                <w:lang w:val="en-US"/>
              </w:rPr>
              <w:t>endor Identifier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298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298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2B19ED">
      <w:pPr>
        <w:pStyle w:val="a1"/>
      </w:pPr>
      <w:bookmarkStart w:id="3" w:name="_Toc406002951"/>
      <w:bookmarkStart w:id="4" w:name="_Toc413184080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13184081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r w:rsidRPr="005F140B">
        <w:t>IntelliJ IDEA</w:t>
      </w:r>
      <w:r>
        <w:t xml:space="preserve"> </w:t>
      </w:r>
      <w:r w:rsidRPr="005F140B">
        <w:t>Community Edition</w:t>
      </w:r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83434C">
        <w:t>рисунок 1.1</w:t>
      </w:r>
      <w:r w:rsidR="00682DDE">
        <w:fldChar w:fldCharType="end"/>
      </w:r>
      <w:r w:rsidR="00676B9A">
        <w:t>)</w:t>
      </w:r>
      <w:r>
        <w:t xml:space="preserve">. </w:t>
      </w:r>
      <w:r w:rsidRPr="005F140B">
        <w:t>IntelliJ IDEA — комерційне інтегроване середовище розробки для Java від компанії JetBrains. Система поставляється у вигляді урізаної по функціональності безкоштовної версії "Community Edition" і повнофункціональної комерційної версії "Ultimate Edition"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5F140B" w:rsidRDefault="005F140B" w:rsidP="00773497">
      <w:r w:rsidRPr="005F140B">
        <w:t>Community версія середовища IntelliJ IDEA підтримує інструменти для проведення тестування TestNG і JUnit, системи контролю ве</w:t>
      </w:r>
      <w:r>
        <w:t>рсій CVS, Subversion, Mercurial,</w:t>
      </w:r>
      <w:r w:rsidRPr="005F140B">
        <w:t xml:space="preserve"> Git</w:t>
      </w:r>
      <w:r>
        <w:t xml:space="preserve"> і </w:t>
      </w:r>
      <w:r w:rsidRPr="005F140B">
        <w:t>GitHub, засоби складання Maven і Ant, мови програмування Java, Java ME, Scala, Clojure, Groovy і Dart.</w:t>
      </w:r>
      <w:r>
        <w:t xml:space="preserve"> </w:t>
      </w:r>
      <w:r w:rsidRPr="005F140B">
        <w:t>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2B19ED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r w:rsidRPr="005F140B">
        <w:t>IntelliJ IDEA</w:t>
      </w:r>
      <w:bookmarkEnd w:id="6"/>
    </w:p>
    <w:p w:rsidR="00804318" w:rsidRDefault="00804318" w:rsidP="00804318">
      <w:pPr>
        <w:pStyle w:val="a2"/>
        <w:rPr>
          <w:lang w:val="en-US"/>
        </w:rPr>
      </w:pPr>
      <w:bookmarkStart w:id="7" w:name="_Toc413184082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Default="00804318" w:rsidP="00804318">
      <w:r>
        <w:t xml:space="preserve">Для конструювання графічного інтерфейсу технологія </w:t>
      </w:r>
      <w:r>
        <w:rPr>
          <w:lang w:val="en-US"/>
        </w:rPr>
        <w:t>JavaFX</w:t>
      </w:r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r w:rsidRPr="009F119E">
        <w:t>JavaFX Scene Builder 2.0</w:t>
      </w:r>
      <w:r>
        <w:t xml:space="preserve">. Приклад роботи програми </w:t>
      </w:r>
      <w:r w:rsidRPr="009F119E">
        <w:t>JavaFX Scene Builder</w:t>
      </w:r>
      <w:r>
        <w:t xml:space="preserve"> можна побачити на </w:t>
      </w:r>
      <w:r w:rsidR="000B5538">
        <w:fldChar w:fldCharType="begin"/>
      </w:r>
      <w:r w:rsidR="000B5538">
        <w:instrText xml:space="preserve"> REF  _Ref407015953 \* Lower \h \r  \* MERGEFORMAT </w:instrText>
      </w:r>
      <w:r w:rsidR="000B5538">
        <w:fldChar w:fldCharType="separate"/>
      </w:r>
      <w:r w:rsidR="0083434C">
        <w:t>рисунок 1.2</w:t>
      </w:r>
      <w:r w:rsidR="000B5538">
        <w:fldChar w:fldCharType="end"/>
      </w:r>
      <w:r w:rsidRPr="00D53D2B">
        <w:rPr>
          <w:lang w:val="ru-RU"/>
        </w:rPr>
        <w:t>.</w:t>
      </w:r>
    </w:p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75C96E4B" wp14:editId="4B992C1B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2B19ED">
      <w:pPr>
        <w:pStyle w:val="-"/>
      </w:pPr>
      <w:bookmarkStart w:id="8" w:name="_Ref407015953"/>
      <w:r>
        <w:t xml:space="preserve">Конструювання файлу </w:t>
      </w:r>
      <w:r w:rsidRPr="000F73D9">
        <w:t>MainWindow.fxml</w:t>
      </w:r>
      <w:r>
        <w:t xml:space="preserve"> у </w:t>
      </w:r>
      <w:r w:rsidRPr="009F119E">
        <w:t>JavaFX Scene Builder</w:t>
      </w:r>
      <w:bookmarkEnd w:id="8"/>
    </w:p>
    <w:p w:rsidR="004E518B" w:rsidRDefault="004E518B" w:rsidP="00742F08">
      <w:pPr>
        <w:pStyle w:val="a2"/>
      </w:pPr>
      <w:bookmarkStart w:id="9" w:name="_Toc413184083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</w:p>
    <w:p w:rsidR="003A2468" w:rsidRDefault="003A2468" w:rsidP="003A2468">
      <w:pPr>
        <w:pStyle w:val="a"/>
      </w:pPr>
      <w:r>
        <w:t>Apache Commons Lang</w:t>
      </w:r>
    </w:p>
    <w:p w:rsidR="003A2468" w:rsidRDefault="003A2468" w:rsidP="003A2468">
      <w:pPr>
        <w:pStyle w:val="a"/>
      </w:pPr>
      <w:r>
        <w:t>Reflections</w:t>
      </w:r>
    </w:p>
    <w:p w:rsidR="00F11FA2" w:rsidRPr="002F27AC" w:rsidRDefault="00F11FA2" w:rsidP="00F11FA2">
      <w:pPr>
        <w:pStyle w:val="a3"/>
      </w:pPr>
      <w:bookmarkStart w:id="10" w:name="_Toc413184084"/>
      <w:r w:rsidRPr="002F27AC">
        <w:t>Apache Commons Collections</w:t>
      </w:r>
      <w:bookmarkEnd w:id="10"/>
    </w:p>
    <w:p w:rsidR="00F11FA2" w:rsidRPr="002F27AC" w:rsidRDefault="00F11FA2" w:rsidP="00F11FA2">
      <w:r w:rsidRPr="002F27AC">
        <w:t xml:space="preserve">Java Collections Framework був важливим доповненням в JDK 1.2. Він додав, багато потужних структур даних, які прискорюють розробку найбільш значущих </w:t>
      </w:r>
      <w:r w:rsidRPr="002F27AC">
        <w:lastRenderedPageBreak/>
        <w:t>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використовується клас </w:t>
      </w:r>
      <w:r w:rsidR="00D03B36">
        <w:t xml:space="preserve">бібліотеки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>
      <w:pPr>
        <w:pStyle w:val="a3"/>
      </w:pPr>
      <w:bookmarkStart w:id="11" w:name="_Toc413184085"/>
      <w:r w:rsidRPr="002F27AC">
        <w:t>Apache Commons Lang</w:t>
      </w:r>
      <w:bookmarkEnd w:id="11"/>
    </w:p>
    <w:p w:rsidR="00F11FA2" w:rsidRPr="002F27AC" w:rsidRDefault="00F11FA2" w:rsidP="00F11FA2">
      <w:r w:rsidRPr="002F27AC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  <w:t>SystemUtils).</w:t>
      </w:r>
    </w:p>
    <w:p w:rsidR="006E6D0D" w:rsidRPr="002F27AC" w:rsidRDefault="006E6D0D" w:rsidP="00742F08">
      <w:pPr>
        <w:pStyle w:val="a3"/>
      </w:pPr>
      <w:bookmarkStart w:id="12" w:name="_Toc413184086"/>
      <w:r w:rsidRPr="002F27AC">
        <w:t>ControlsFX</w:t>
      </w:r>
      <w:bookmarkEnd w:id="12"/>
    </w:p>
    <w:p w:rsidR="006E6D0D" w:rsidRPr="002F27AC" w:rsidRDefault="006E6D0D" w:rsidP="006E6D0D">
      <w:r w:rsidRPr="002F27AC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б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L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F11FA2">
      <w:pPr>
        <w:pStyle w:val="a3"/>
      </w:pPr>
      <w:bookmarkStart w:id="13" w:name="_Toc413184087"/>
      <w:r w:rsidRPr="002F27AC">
        <w:t>Google Gson</w:t>
      </w:r>
      <w:bookmarkEnd w:id="13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lastRenderedPageBreak/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>
      <w:pPr>
        <w:pStyle w:val="a3"/>
      </w:pPr>
      <w:bookmarkStart w:id="14" w:name="_Toc413184088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6E6D0D" w:rsidRPr="002F27AC" w:rsidRDefault="000D3F23" w:rsidP="00742F08">
      <w:pPr>
        <w:pStyle w:val="a3"/>
      </w:pPr>
      <w:bookmarkStart w:id="15" w:name="_Toc413184089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Solaris (x86, x86-64), Mac OS X 10.5 і </w:t>
      </w:r>
      <w:r w:rsidR="0003377B" w:rsidRPr="002F27AC">
        <w:t>вище (x86, x86-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0D7DA6" w:rsidRPr="00AB458C" w:rsidRDefault="000D7DA6" w:rsidP="00742F08">
      <w:pPr>
        <w:pStyle w:val="a3"/>
        <w:rPr>
          <w:lang w:val="en-US"/>
        </w:rPr>
      </w:pPr>
      <w:bookmarkStart w:id="16" w:name="_Toc413184090"/>
      <w:r w:rsidRPr="00AB458C">
        <w:rPr>
          <w:lang w:val="en-US"/>
        </w:rPr>
        <w:lastRenderedPageBreak/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91B8A" w:rsidRDefault="004C66E2" w:rsidP="004C66E2">
      <w:r w:rsidRPr="002F27AC"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1443E7" w:rsidRPr="002F27AC" w:rsidRDefault="001443E7" w:rsidP="00742F08">
      <w:pPr>
        <w:pStyle w:val="a3"/>
      </w:pPr>
      <w:bookmarkStart w:id="17" w:name="_Toc413184091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13184092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13184093"/>
      <w:r>
        <w:t>Загальна схема роботи програми</w:t>
      </w:r>
      <w:bookmarkEnd w:id="20"/>
      <w:bookmarkEnd w:id="21"/>
    </w:p>
    <w:p w:rsidR="008248A5" w:rsidRPr="00B65ABC" w:rsidRDefault="00E534E5" w:rsidP="00E534E5">
      <w:pPr>
        <w:rPr>
          <w:lang w:val="en-US"/>
        </w:rPr>
      </w:pPr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83434C">
        <w:t>рисунок 2.1</w:t>
      </w:r>
      <w:r w:rsidR="00682DDE">
        <w:fldChar w:fldCharType="end"/>
      </w:r>
      <w:r>
        <w:t>):</w:t>
      </w:r>
    </w:p>
    <w:p w:rsidR="0097084F" w:rsidRDefault="00E3048E" w:rsidP="005E096C">
      <w:pPr>
        <w:pStyle w:val="a5"/>
      </w:pPr>
      <w:r w:rsidRPr="00E3048E">
        <w:lastRenderedPageBreak/>
        <w:drawing>
          <wp:inline distT="0" distB="0" distL="0" distR="0" wp14:anchorId="4E3DE133" wp14:editId="36F52FC1">
            <wp:extent cx="8846544" cy="3138090"/>
            <wp:effectExtent l="0" t="3175" r="8890" b="8890"/>
            <wp:docPr id="17" name="Picture 17" descr="D:\Gallery\University\4\Diploma work\Sequence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 descr="D:\Gallery\University\4\Diploma work\Sequence diagram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992091" cy="3189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539" w:rsidRDefault="00E534E5" w:rsidP="002B19ED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Pr="00532E08" w:rsidRDefault="00532E08" w:rsidP="004C2DDA">
      <w:r>
        <w:lastRenderedPageBreak/>
        <w:t xml:space="preserve">При підключені пристрою до системи програма ідентифікує його та активує подію підключення пристрою. </w:t>
      </w:r>
      <w:r w:rsidR="004C0696">
        <w:t>С</w:t>
      </w:r>
      <w:r>
        <w:t>творює</w:t>
      </w:r>
      <w:r w:rsidR="004C0696">
        <w:t>ться</w:t>
      </w:r>
      <w:r>
        <w:t xml:space="preserve"> новий потік для роботи з підключеним пристроєм. Потік для роботи з пристроєм генерує подію</w:t>
      </w:r>
      <w:r w:rsidR="004C0696">
        <w:t xml:space="preserve">, яка розповсюджує прийняті </w:t>
      </w:r>
      <w:r w:rsidR="00426E46">
        <w:t>пристроєм</w:t>
      </w:r>
      <w:r w:rsidR="004C0696">
        <w:t xml:space="preserve"> значення </w:t>
      </w:r>
      <w:r w:rsidR="004C0696">
        <w:rPr>
          <w:lang w:val="en-US"/>
        </w:rPr>
        <w:t>RSSI</w:t>
      </w:r>
      <w:r w:rsidR="004C0696" w:rsidRPr="008B419C">
        <w:t xml:space="preserve"> у </w:t>
      </w:r>
      <w:r w:rsidR="004C0696" w:rsidRPr="004C0696">
        <w:t>виді</w:t>
      </w:r>
      <w:r w:rsidR="004C0696" w:rsidRPr="008B419C">
        <w:t xml:space="preserve"> пакету</w:t>
      </w:r>
      <w:r>
        <w:t xml:space="preserve">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</w:t>
      </w:r>
      <w:r w:rsidR="00994030">
        <w:t xml:space="preserve"> для </w:t>
      </w:r>
      <w:r w:rsidR="00426E46">
        <w:t xml:space="preserve">їх </w:t>
      </w:r>
      <w:r w:rsidR="00994030">
        <w:t>візуалізації</w:t>
      </w:r>
      <w:r>
        <w:t xml:space="preserve">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  <w:r w:rsidR="005436D7">
        <w:t xml:space="preserve"> Користувач також може використати вмонтовану мережеву </w:t>
      </w:r>
      <w:r w:rsidR="00DE40C4">
        <w:t>карту</w:t>
      </w:r>
      <w:r w:rsidR="005436D7">
        <w:t xml:space="preserve"> для визначення навантаження конкретного каналу.</w:t>
      </w:r>
    </w:p>
    <w:p w:rsidR="00FB6BB5" w:rsidRPr="002F27AC" w:rsidRDefault="001D2113" w:rsidP="00742F08">
      <w:pPr>
        <w:pStyle w:val="a2"/>
      </w:pPr>
      <w:bookmarkStart w:id="23" w:name="_Ref412838608"/>
      <w:bookmarkStart w:id="24" w:name="_Ref412838624"/>
      <w:bookmarkStart w:id="25" w:name="_Ref412838627"/>
      <w:bookmarkStart w:id="26" w:name="_Ref412838635"/>
      <w:bookmarkStart w:id="27" w:name="_Ref412838644"/>
      <w:bookmarkStart w:id="28" w:name="_Toc413184094"/>
      <w:r w:rsidRPr="002F27AC">
        <w:t>П</w:t>
      </w:r>
      <w:r w:rsidR="00FB6BB5" w:rsidRPr="002F27AC">
        <w:t>ошук пристроїв</w:t>
      </w:r>
      <w:bookmarkEnd w:id="23"/>
      <w:bookmarkEnd w:id="24"/>
      <w:bookmarkEnd w:id="25"/>
      <w:bookmarkEnd w:id="26"/>
      <w:bookmarkEnd w:id="27"/>
      <w:bookmarkEnd w:id="28"/>
    </w:p>
    <w:p w:rsidR="00FB6BB5" w:rsidRPr="002F27AC" w:rsidRDefault="00FB6BB5" w:rsidP="00275FF5">
      <w:r w:rsidRPr="002F27AC">
        <w:t xml:space="preserve">DeviceConnectionListener </w:t>
      </w:r>
      <w:r w:rsidR="00050046">
        <w:t xml:space="preserve">(див. </w:t>
      </w:r>
      <w:r w:rsidR="00BA7402">
        <w:fldChar w:fldCharType="begin"/>
      </w:r>
      <w:r w:rsidR="00BA7402">
        <w:instrText xml:space="preserve"> REF  _Ref407032574 \* Lower \h \r </w:instrText>
      </w:r>
      <w:r w:rsidR="00BA7402">
        <w:fldChar w:fldCharType="separate"/>
      </w:r>
      <w:r w:rsidR="0083434C">
        <w:t>додаток 1</w:t>
      </w:r>
      <w:r w:rsidR="00BA7402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>Клас реалізує патерн програмування Singleton</w:t>
      </w:r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патерн програмування Observer</w:t>
      </w:r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DeviceConnectionHandler</w:t>
      </w:r>
      <w:r w:rsidR="007748EC">
        <w:t xml:space="preserve"> (див. </w:t>
      </w:r>
      <w:r w:rsidR="00BA7402">
        <w:fldChar w:fldCharType="begin"/>
      </w:r>
      <w:r w:rsidR="00BA7402">
        <w:instrText xml:space="preserve"> REF  _Ref407032754 \* Lower \h \r </w:instrText>
      </w:r>
      <w:r w:rsidR="00BA7402">
        <w:fldChar w:fldCharType="separate"/>
      </w:r>
      <w:r w:rsidR="0083434C">
        <w:t>додаток 2</w:t>
      </w:r>
      <w:r w:rsidR="00BA7402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1D2113" w:rsidRPr="002F27AC" w:rsidRDefault="001D2113" w:rsidP="00742F08">
      <w:pPr>
        <w:pStyle w:val="a2"/>
      </w:pPr>
      <w:bookmarkStart w:id="29" w:name="_Ref412838917"/>
      <w:bookmarkStart w:id="30" w:name="_Ref412838922"/>
      <w:bookmarkStart w:id="31" w:name="_Toc413184095"/>
      <w:r w:rsidRPr="002F27AC">
        <w:t>Абстрактний клас Device</w:t>
      </w:r>
      <w:r w:rsidR="00F176D6" w:rsidRPr="002F27AC">
        <w:t xml:space="preserve"> та його реалізації</w:t>
      </w:r>
      <w:bookmarkEnd w:id="29"/>
      <w:bookmarkEnd w:id="30"/>
      <w:bookmarkEnd w:id="31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BA7402">
        <w:fldChar w:fldCharType="begin"/>
      </w:r>
      <w:r w:rsidR="00BA7402">
        <w:instrText xml:space="preserve"> REF  _Ref407016800 \* Lower \h \r </w:instrText>
      </w:r>
      <w:r w:rsidR="00BA7402">
        <w:fldChar w:fldCharType="separate"/>
      </w:r>
      <w:r w:rsidR="0083434C">
        <w:t>додаток 3</w:t>
      </w:r>
      <w:r w:rsidR="00BA7402">
        <w:fldChar w:fldCharType="end"/>
      </w:r>
      <w:r w:rsidR="005F4099">
        <w:t>).</w:t>
      </w:r>
    </w:p>
    <w:p w:rsidR="00EB573B" w:rsidRPr="002F27AC" w:rsidRDefault="000D545A" w:rsidP="00742F08">
      <w:pPr>
        <w:pStyle w:val="a3"/>
      </w:pPr>
      <w:bookmarkStart w:id="32" w:name="_Toc413184096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32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981922" w:rsidRPr="002F27AC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 наступною сигнатурою:</w:t>
      </w:r>
    </w:p>
    <w:p w:rsidR="00DC4ED7" w:rsidRPr="002F27AC" w:rsidRDefault="00DC4ED7" w:rsidP="00DC4ED7">
      <w:pPr>
        <w:pStyle w:val="a4"/>
      </w:pPr>
      <w:r w:rsidRPr="002F27AC">
        <w:lastRenderedPageBreak/>
        <w:t>public static Device getConcreteDevice(DeviceInfo deviceInfo)</w:t>
      </w:r>
    </w:p>
    <w:p w:rsidR="00AD28BE" w:rsidRPr="002F27AC" w:rsidRDefault="00F66C31" w:rsidP="00AD28BE">
      <w:r w:rsidRPr="002F27AC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D932C5" w:rsidRPr="002F27AC" w:rsidRDefault="00D932C5" w:rsidP="00742F08">
      <w:pPr>
        <w:pStyle w:val="a3"/>
      </w:pPr>
      <w:bookmarkStart w:id="33" w:name="_Ref412838963"/>
      <w:bookmarkStart w:id="34" w:name="_Toc413184097"/>
      <w:r w:rsidRPr="002F27AC">
        <w:t>Конкретні реалізації</w:t>
      </w:r>
      <w:bookmarkEnd w:id="33"/>
      <w:bookmarkEnd w:id="34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0978CE">
        <w:t>DeviceTemplate</w:t>
      </w:r>
      <w:r w:rsidR="000978CE" w:rsidRPr="000116B6">
        <w:t xml:space="preserve"> (</w:t>
      </w:r>
      <w:r w:rsidR="000116B6">
        <w:t xml:space="preserve">повний лістинг </w:t>
      </w:r>
      <w:r w:rsidR="000978CE">
        <w:t>див</w:t>
      </w:r>
      <w:r w:rsidR="000116B6">
        <w:t>ись у</w:t>
      </w:r>
      <w:r w:rsidR="000978CE">
        <w:t xml:space="preserve"> </w:t>
      </w:r>
      <w:r w:rsidR="00BA7402">
        <w:fldChar w:fldCharType="begin"/>
      </w:r>
      <w:r w:rsidR="00BA7402">
        <w:instrText xml:space="preserve"> REF  _Ref407030007 \* Lower \h \r </w:instrText>
      </w:r>
      <w:r w:rsidR="00BA7402">
        <w:fldChar w:fldCharType="separate"/>
      </w:r>
      <w:r w:rsidR="0083434C">
        <w:t>додаток 4</w:t>
      </w:r>
      <w:r w:rsidR="00BA7402">
        <w:fldChar w:fldCharType="end"/>
      </w:r>
      <w:r w:rsidR="000978CE" w:rsidRPr="000116B6">
        <w:t>)</w:t>
      </w:r>
      <w:r w:rsidR="00863C53">
        <w:t xml:space="preserve">. Далі наведено скорочений лістинг шаблону </w:t>
      </w:r>
      <w:r w:rsidR="00863C53" w:rsidRPr="000978CE">
        <w:t>DeviceTemplate</w:t>
      </w:r>
      <w:r w:rsidR="00863C53">
        <w:t>:</w:t>
      </w:r>
    </w:p>
    <w:p w:rsidR="00926726" w:rsidRPr="000116B6" w:rsidRDefault="00926726" w:rsidP="00926726">
      <w:pPr>
        <w:pStyle w:val="a4"/>
        <w:rPr>
          <w:lang w:val="uk-UA"/>
        </w:rPr>
      </w:pPr>
      <w:r>
        <w:t>public</w:t>
      </w:r>
      <w:r w:rsidRPr="000116B6">
        <w:rPr>
          <w:lang w:val="uk-UA"/>
        </w:rPr>
        <w:t xml:space="preserve"> </w:t>
      </w:r>
      <w:r>
        <w:t>class</w:t>
      </w:r>
      <w:r w:rsidRPr="000116B6">
        <w:rPr>
          <w:lang w:val="uk-UA"/>
        </w:rPr>
        <w:t xml:space="preserve"> </w:t>
      </w:r>
      <w:r>
        <w:t>DeviceTemplate</w:t>
      </w:r>
      <w:r w:rsidRPr="000116B6">
        <w:rPr>
          <w:lang w:val="uk-UA"/>
        </w:rPr>
        <w:t xml:space="preserve"> </w:t>
      </w:r>
      <w:r>
        <w:t>extends</w:t>
      </w:r>
      <w:r w:rsidRPr="000116B6">
        <w:rPr>
          <w:lang w:val="uk-UA"/>
        </w:rPr>
        <w:t xml:space="preserve"> </w:t>
      </w:r>
      <w:r>
        <w:t>Device</w:t>
      </w:r>
    </w:p>
    <w:p w:rsidR="00926726" w:rsidRPr="000116B6" w:rsidRDefault="00926726" w:rsidP="00926726">
      <w:pPr>
        <w:pStyle w:val="a4"/>
        <w:rPr>
          <w:lang w:val="uk-UA"/>
        </w:rPr>
      </w:pPr>
      <w:r w:rsidRPr="000116B6">
        <w:rPr>
          <w:lang w:val="uk-UA"/>
        </w:rPr>
        <w:t>{</w:t>
      </w:r>
    </w:p>
    <w:p w:rsidR="00926726" w:rsidRPr="000116B6" w:rsidRDefault="00926726" w:rsidP="00926726">
      <w:pPr>
        <w:pStyle w:val="a4"/>
        <w:rPr>
          <w:lang w:val="uk-UA"/>
        </w:rPr>
      </w:pPr>
      <w:r w:rsidRPr="000116B6">
        <w:rPr>
          <w:lang w:val="uk-UA"/>
        </w:rPr>
        <w:t xml:space="preserve">    </w:t>
      </w:r>
      <w:r>
        <w:t>public</w:t>
      </w:r>
      <w:r w:rsidRPr="000116B6">
        <w:rPr>
          <w:lang w:val="uk-UA"/>
        </w:rPr>
        <w:t xml:space="preserve"> </w:t>
      </w:r>
      <w:r>
        <w:t>final</w:t>
      </w:r>
      <w:r w:rsidRPr="000116B6">
        <w:rPr>
          <w:lang w:val="uk-UA"/>
        </w:rPr>
        <w:t xml:space="preserve"> </w:t>
      </w:r>
      <w:r>
        <w:t>static</w:t>
      </w:r>
      <w:r w:rsidRPr="000116B6">
        <w:rPr>
          <w:lang w:val="uk-UA"/>
        </w:rPr>
        <w:t xml:space="preserve"> </w:t>
      </w:r>
      <w:r>
        <w:t>String</w:t>
      </w:r>
      <w:r w:rsidRPr="000116B6">
        <w:rPr>
          <w:lang w:val="uk-UA"/>
        </w:rPr>
        <w:t xml:space="preserve"> </w:t>
      </w:r>
      <w:r>
        <w:t>FRIENDLY</w:t>
      </w:r>
      <w:r w:rsidRPr="000116B6">
        <w:rPr>
          <w:lang w:val="uk-UA"/>
        </w:rPr>
        <w:t>_</w:t>
      </w:r>
      <w:r>
        <w:t>NAME</w:t>
      </w:r>
      <w:r w:rsidRPr="000116B6">
        <w:rPr>
          <w:lang w:val="uk-UA"/>
        </w:rPr>
        <w:t xml:space="preserve"> = "";</w:t>
      </w:r>
    </w:p>
    <w:p w:rsidR="00926726" w:rsidRDefault="00926726" w:rsidP="00926726">
      <w:pPr>
        <w:pStyle w:val="a4"/>
      </w:pPr>
      <w:r w:rsidRPr="000116B6">
        <w:rPr>
          <w:lang w:val="uk-UA"/>
        </w:rPr>
        <w:t xml:space="preserve">    </w:t>
      </w:r>
      <w:r>
        <w:t>public</w:t>
      </w:r>
      <w:r w:rsidRPr="000116B6">
        <w:rPr>
          <w:lang w:val="uk-UA"/>
        </w:rPr>
        <w:t xml:space="preserve"> </w:t>
      </w:r>
      <w:r>
        <w:t>final</w:t>
      </w:r>
      <w:r w:rsidRPr="000116B6">
        <w:rPr>
          <w:lang w:val="uk-UA"/>
        </w:rPr>
        <w:t xml:space="preserve"> </w:t>
      </w:r>
      <w:r>
        <w:t>static</w:t>
      </w:r>
      <w:r w:rsidRPr="000116B6">
        <w:rPr>
          <w:lang w:val="uk-UA"/>
        </w:rPr>
        <w:t xml:space="preserve"> </w:t>
      </w:r>
      <w:r>
        <w:t>String</w:t>
      </w:r>
      <w:r w:rsidRPr="000116B6">
        <w:rPr>
          <w:lang w:val="uk-UA"/>
        </w:rPr>
        <w:t xml:space="preserve"> </w:t>
      </w:r>
      <w:r>
        <w:t>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926726" w:rsidRDefault="00926726" w:rsidP="00926726">
      <w:r>
        <w:lastRenderedPageBreak/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114D01" w:rsidRDefault="00926726" w:rsidP="00926726">
      <w:r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926726" w:rsidRDefault="00926726" w:rsidP="00577D29">
      <w:pPr>
        <w:ind w:firstLine="0"/>
      </w:pPr>
      <w:r>
        <w:t>використовується для ініціалізації пристрою, якщо це потрібно. Інакше тіло методу можна залишити пустим.</w:t>
      </w:r>
    </w:p>
    <w:p w:rsidR="00114D01" w:rsidRDefault="00926726" w:rsidP="00926726">
      <w:r>
        <w:t xml:space="preserve">Метод </w:t>
      </w:r>
      <w:r w:rsidRPr="002E7305">
        <w:t>parse</w:t>
      </w:r>
      <w:r>
        <w:t xml:space="preserve"> з наступною сигнатурою:</w:t>
      </w:r>
    </w:p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926726" w:rsidRPr="00FC354F" w:rsidRDefault="00926726" w:rsidP="00577D29">
      <w:pPr>
        <w:ind w:firstLine="0"/>
      </w:pPr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r>
        <w:t>customReadMethod з наступною сигнатурою:</w:t>
      </w:r>
    </w:p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926726" w:rsidRPr="00057788" w:rsidRDefault="00926726" w:rsidP="00577D29">
      <w:pPr>
        <w:ind w:firstLine="0"/>
      </w:pPr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1D2113" w:rsidRPr="002F27AC" w:rsidRDefault="001D2113" w:rsidP="00742F08">
      <w:pPr>
        <w:pStyle w:val="a2"/>
      </w:pPr>
      <w:bookmarkStart w:id="35" w:name="_Ref412839039"/>
      <w:bookmarkStart w:id="36" w:name="_Toc413184098"/>
      <w:r w:rsidRPr="002F27AC">
        <w:lastRenderedPageBreak/>
        <w:t>Взаємодія з пристроєм</w:t>
      </w:r>
      <w:bookmarkEnd w:id="35"/>
      <w:bookmarkEnd w:id="36"/>
    </w:p>
    <w:p w:rsidR="00577D29" w:rsidRDefault="00A501A6" w:rsidP="00577D29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BA7402">
        <w:fldChar w:fldCharType="begin"/>
      </w:r>
      <w:r w:rsidR="00BA7402">
        <w:instrText xml:space="preserve"> REF  _Ref407032556 \* Lower \h \r </w:instrText>
      </w:r>
      <w:r w:rsidR="00BA7402">
        <w:fldChar w:fldCharType="separate"/>
      </w:r>
      <w:r w:rsidR="0083434C">
        <w:t>додаток 5</w:t>
      </w:r>
      <w:r w:rsidR="00BA7402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r>
        <w:t xml:space="preserve">DummyDeviceCommunication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</w:t>
      </w:r>
      <w:r w:rsidR="008B419C">
        <w:t>ці</w:t>
      </w:r>
      <w:r>
        <w:t xml:space="preserve"> за до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Default="007F28B8" w:rsidP="007730D8">
      <w:r>
        <w:t>Методом setDaemon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8B419C" w:rsidRDefault="008B419C" w:rsidP="008B419C">
      <w:pPr>
        <w:pStyle w:val="a3"/>
      </w:pPr>
      <w:bookmarkStart w:id="37" w:name="_Toc413184099"/>
      <w:r>
        <w:t xml:space="preserve">Спадкування класу </w:t>
      </w:r>
      <w:r w:rsidRPr="005C2B44">
        <w:t>DeviceCommunication</w:t>
      </w:r>
      <w:bookmarkEnd w:id="37"/>
    </w:p>
    <w:p w:rsidR="006A01B8" w:rsidRDefault="006D3723" w:rsidP="006D3723">
      <w:r>
        <w:t xml:space="preserve">Дана програма може працювати в режимі реального часу с декількома пристроями різних типів. Підтримуються 2 типи пристроїв: перший визначається системою як </w:t>
      </w:r>
      <w:r w:rsidRPr="00244AEE">
        <w:t>Human Interface Device</w:t>
      </w:r>
      <w:r>
        <w:t xml:space="preserve">; </w:t>
      </w:r>
      <w:r w:rsidR="00BB0B09">
        <w:t>інший</w:t>
      </w:r>
      <w:r>
        <w:t xml:space="preserve"> – як </w:t>
      </w:r>
      <w:r>
        <w:rPr>
          <w:lang w:val="en-US"/>
        </w:rPr>
        <w:t>S</w:t>
      </w:r>
      <w:r w:rsidRPr="000F3627">
        <w:t xml:space="preserve">erial </w:t>
      </w:r>
      <w:r>
        <w:rPr>
          <w:lang w:val="en-US"/>
        </w:rPr>
        <w:t>P</w:t>
      </w:r>
      <w:r w:rsidRPr="000F3627">
        <w:t>ort</w:t>
      </w:r>
      <w:r>
        <w:t xml:space="preserve"> </w:t>
      </w:r>
      <w:r w:rsidRPr="00244AEE">
        <w:t>Device</w:t>
      </w:r>
      <w:r>
        <w:t>.</w:t>
      </w:r>
      <w:r w:rsidR="0076723B">
        <w:t xml:space="preserve"> Для кожного </w:t>
      </w:r>
      <w:r w:rsidR="00BB0B09">
        <w:t>з</w:t>
      </w:r>
      <w:r w:rsidR="0076723B">
        <w:t xml:space="preserve"> типів потрібен свій варіант взаємодії</w:t>
      </w:r>
      <w:r w:rsidR="00BB0B09">
        <w:t xml:space="preserve">. Тому </w:t>
      </w:r>
      <w:r w:rsidR="006A01B8">
        <w:t xml:space="preserve">було вирішено скористатися спадкуванням (див. </w:t>
      </w:r>
      <w:r w:rsidR="001A126E">
        <w:fldChar w:fldCharType="begin"/>
      </w:r>
      <w:r w:rsidR="001A126E">
        <w:instrText xml:space="preserve"> REF  _Ref413002632 \* Lower \h \r </w:instrText>
      </w:r>
      <w:r w:rsidR="001A126E">
        <w:fldChar w:fldCharType="separate"/>
      </w:r>
      <w:r w:rsidR="0083434C">
        <w:t>рисунок 2.2</w:t>
      </w:r>
      <w:r w:rsidR="001A126E">
        <w:fldChar w:fldCharType="end"/>
      </w:r>
      <w:r w:rsidR="006A01B8">
        <w:t>).</w:t>
      </w:r>
      <w:r w:rsidR="00392AB9">
        <w:t xml:space="preserve"> У даній ситуації структура коду схожа на структуру шаблона програмування </w:t>
      </w:r>
      <w:r w:rsidR="00392AB9">
        <w:rPr>
          <w:lang w:val="en-US"/>
        </w:rPr>
        <w:t>Strategy</w:t>
      </w:r>
      <w:r w:rsidR="004A0BC6">
        <w:rPr>
          <w:lang w:val="ru-RU"/>
        </w:rPr>
        <w:t xml:space="preserve">, </w:t>
      </w:r>
      <w:r w:rsidR="004A0BC6" w:rsidRPr="004A0BC6">
        <w:t>тільки замість інтерфейсу</w:t>
      </w:r>
      <w:r w:rsidR="004A0BC6">
        <w:rPr>
          <w:lang w:val="ru-RU"/>
        </w:rPr>
        <w:t xml:space="preserve"> </w:t>
      </w:r>
      <w:r w:rsidR="004A0BC6" w:rsidRPr="004A0BC6">
        <w:t>використовується</w:t>
      </w:r>
      <w:r w:rsidR="004A0BC6">
        <w:rPr>
          <w:lang w:val="ru-RU"/>
        </w:rPr>
        <w:t xml:space="preserve"> </w:t>
      </w:r>
      <w:r w:rsidR="004A0BC6">
        <w:t xml:space="preserve">абстрактний клас. Також можна використати інтерфейс, оголосивши стандартну реалізацію за допомогою спеціальних </w:t>
      </w:r>
      <w:r w:rsidR="004A0BC6">
        <w:rPr>
          <w:lang w:val="en-US"/>
        </w:rPr>
        <w:t>default</w:t>
      </w:r>
      <w:r w:rsidR="004A0BC6" w:rsidRPr="004A0BC6">
        <w:t xml:space="preserve"> </w:t>
      </w:r>
      <w:r w:rsidR="004A0BC6">
        <w:t>методів</w:t>
      </w:r>
      <w:r w:rsidR="00B51DC3">
        <w:t xml:space="preserve"> (замість абстрактних)</w:t>
      </w:r>
      <w:r w:rsidR="004A0BC6">
        <w:t xml:space="preserve">, які реалізовані в інтерфейсах </w:t>
      </w:r>
      <w:r w:rsidR="004A0BC6">
        <w:rPr>
          <w:lang w:val="en-US"/>
        </w:rPr>
        <w:t>Java</w:t>
      </w:r>
      <w:r w:rsidR="004A0BC6" w:rsidRPr="004A0BC6">
        <w:t xml:space="preserve"> </w:t>
      </w:r>
      <w:r w:rsidR="004A0BC6">
        <w:t xml:space="preserve">версії 8. </w:t>
      </w:r>
    </w:p>
    <w:p w:rsidR="006A01B8" w:rsidRDefault="00BD7246" w:rsidP="006A01B8">
      <w:pPr>
        <w:pStyle w:val="a5"/>
      </w:pPr>
      <w:r w:rsidRPr="00BD7246">
        <w:lastRenderedPageBreak/>
        <w:drawing>
          <wp:inline distT="0" distB="0" distL="0" distR="0" wp14:anchorId="7735CADD" wp14:editId="65B472A0">
            <wp:extent cx="6300470" cy="5597844"/>
            <wp:effectExtent l="0" t="0" r="5080" b="3175"/>
            <wp:docPr id="19" name="Picture 19" descr="D:\Gallery\University\4\Diploma work\Schemes\DeviceCommunication inheritance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allery\University\4\Diploma work\Schemes\DeviceCommunication inheritance (1)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9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246" w:rsidRPr="00225056" w:rsidRDefault="00BD7246" w:rsidP="002B19ED">
      <w:pPr>
        <w:pStyle w:val="-"/>
      </w:pPr>
      <w:bookmarkStart w:id="38" w:name="_Ref413002632"/>
      <w:r w:rsidRPr="00225056">
        <w:t>Спадкування класу DeviceCommunication</w:t>
      </w:r>
      <w:bookmarkEnd w:id="38"/>
    </w:p>
    <w:p w:rsidR="003A3E47" w:rsidRDefault="00604017" w:rsidP="004B0516">
      <w:r>
        <w:t>Це рішення розділяє роботу з кожним типом пристрою на свій конкретний клас, що задовольняє вимогам об’єктно орієнтованого програмування і дозволяє додавати нові типи пристроїв не змінюючи при цьому код інших.</w:t>
      </w:r>
    </w:p>
    <w:p w:rsidR="00B47CCA" w:rsidRPr="002F27AC" w:rsidRDefault="001D2113" w:rsidP="00742F08">
      <w:pPr>
        <w:pStyle w:val="a3"/>
      </w:pPr>
      <w:bookmarkStart w:id="39" w:name="_Toc413184100"/>
      <w:r w:rsidRPr="002F27AC">
        <w:t>Прийняття даних з пристрою та генерування пакету</w:t>
      </w:r>
      <w:bookmarkEnd w:id="39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F0689A" w:rsidRPr="00F0689A" w:rsidRDefault="00F0689A" w:rsidP="00F0689A">
      <w:pPr>
        <w:pStyle w:val="a4"/>
      </w:pPr>
      <w:r w:rsidRPr="00F0689A">
        <w:lastRenderedPageBreak/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533199" w:rsidRDefault="00B42E58" w:rsidP="00742F08">
      <w:pPr>
        <w:pStyle w:val="a2"/>
      </w:pPr>
      <w:bookmarkStart w:id="40" w:name="_Toc413184101"/>
      <w:r>
        <w:t>Генерування даних для а</w:t>
      </w:r>
      <w:r w:rsidR="00533199">
        <w:t>наліз</w:t>
      </w:r>
      <w:r>
        <w:t>у</w:t>
      </w:r>
      <w:bookmarkEnd w:id="40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F85CDD">
        <w:t>:</w:t>
      </w:r>
    </w:p>
    <w:p w:rsidR="0067693F" w:rsidRDefault="00175C24" w:rsidP="00533199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0" wp14:anchorId="569E4528" wp14:editId="10CFF1FD">
                <wp:simplePos x="0" y="0"/>
                <wp:positionH relativeFrom="column">
                  <wp:posOffset>5819140</wp:posOffset>
                </wp:positionH>
                <wp:positionV relativeFrom="paragraph">
                  <wp:posOffset>303530</wp:posOffset>
                </wp:positionV>
                <wp:extent cx="579755" cy="283210"/>
                <wp:effectExtent l="0" t="0" r="0" b="254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9755" cy="2832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25056" w:rsidRDefault="00225056" w:rsidP="00175C24">
                            <w:pPr>
                              <w:ind w:firstLine="0"/>
                              <w:jc w:val="right"/>
                            </w:pPr>
                            <w:r>
                              <w:t>(2.1.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69E4528" id="_x0000_t202" coordsize="21600,21600" o:spt="202" path="m,l,21600r21600,l21600,xe">
                <v:stroke joinstyle="miter"/>
                <v:path gradientshapeok="t" o:connecttype="rect"/>
              </v:shapetype>
              <v:shape id="Text Box 20" o:spid="_x0000_s1026" type="#_x0000_t202" style="position:absolute;left:0;text-align:left;margin-left:458.2pt;margin-top:23.9pt;width:45.65pt;height:22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" o:allowoverlap="f" fillcolor="white [3201]" stroked="f" strokeweight=".5pt">
                <v:textbox>
                  <w:txbxContent>
                    <w:p w:rsidR="00225056" w:rsidRDefault="00225056" w:rsidP="00175C24">
                      <w:pPr>
                        <w:ind w:firstLine="0"/>
                        <w:jc w:val="right"/>
                      </w:pPr>
                      <w:r>
                        <w:t>(2.1.)</w:t>
                      </w:r>
                    </w:p>
                  </w:txbxContent>
                </v:textbox>
              </v:shape>
            </w:pict>
          </mc:Fallback>
        </mc:AlternateContent>
      </w:r>
    </w:p>
    <w:p w:rsidR="00EA6B88" w:rsidRPr="0067693F" w:rsidRDefault="00225056" w:rsidP="0067693F">
      <w:pPr>
        <w:ind w:left="720" w:firstLine="0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F85CDD" w:rsidRDefault="00F85CDD" w:rsidP="00533199">
      <w:pPr>
        <w:rPr>
          <w:rFonts w:eastAsiaTheme="minorEastAsia"/>
        </w:rPr>
      </w:pPr>
    </w:p>
    <w:p w:rsidR="00F85CDD" w:rsidRDefault="00F85CDD" w:rsidP="00533199">
      <w:pPr>
        <w:rPr>
          <w:rFonts w:eastAsiaTheme="minorEastAsia"/>
        </w:rPr>
      </w:pPr>
      <w:r>
        <w:t xml:space="preserve">де </w:t>
      </w:r>
      <m:oMath>
        <m:r>
          <w:rPr>
            <w:rFonts w:ascii="Cambria Math" w:hAnsi="Cambria Math"/>
          </w:rPr>
          <m:t>x</m:t>
        </m:r>
      </m:oMath>
      <w:r w:rsidRPr="006D3FCE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ru-RU"/>
        </w:rPr>
        <w:t>–</w:t>
      </w:r>
      <w:r>
        <w:rPr>
          <w:rFonts w:eastAsiaTheme="minorEastAsia"/>
        </w:rPr>
        <w:t xml:space="preserve"> значення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на заданій частоті</w:t>
      </w:r>
    </w:p>
    <w:p w:rsidR="00F85CDD" w:rsidRPr="00F85CDD" w:rsidRDefault="00F85CDD" w:rsidP="00533199">
      <w:pPr>
        <w:rPr>
          <w:rFonts w:eastAsiaTheme="minorEastAsia"/>
          <w:lang w:val="ru-RU"/>
        </w:rPr>
      </w:pPr>
      <m:oMath>
        <m:r>
          <w:rPr>
            <w:rFonts w:ascii="Cambria Math" w:eastAsiaTheme="minorEastAsia" w:hAnsi="Cambria Math"/>
          </w:rPr>
          <m:t>n</m:t>
        </m:r>
      </m:oMath>
      <w:r w:rsidRPr="006D3FCE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ru-RU"/>
        </w:rPr>
        <w:t xml:space="preserve">– </w:t>
      </w:r>
      <w:r w:rsidRPr="006F2CF2">
        <w:rPr>
          <w:rFonts w:eastAsiaTheme="minorEastAsia"/>
        </w:rPr>
        <w:t>загальна кількість пакетів зі значеннями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для конкретного пристрою</w:t>
      </w:r>
    </w:p>
    <w:p w:rsidR="00ED467C" w:rsidRDefault="000E7172" w:rsidP="00533199">
      <w:pPr>
        <w:rPr>
          <w:rFonts w:eastAsiaTheme="minorEastAsia"/>
        </w:rPr>
      </w:pPr>
      <w:r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1E49EE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ru-RU"/>
        </w:rPr>
        <w:t>зі</w:t>
      </w:r>
      <w:r w:rsidRPr="001E49EE">
        <w:rPr>
          <w:rFonts w:eastAsiaTheme="minorEastAsia"/>
          <w:lang w:val="ru-RU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83434C">
        <w:rPr>
          <w:rFonts w:eastAsiaTheme="minorEastAsia"/>
        </w:rPr>
        <w:t>рисунок 2.3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lastRenderedPageBreak/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254959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83434C">
        <w:rPr>
          <w:rFonts w:eastAsiaTheme="minorEastAsia"/>
        </w:rPr>
        <w:t>рисунок 2.3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r w:rsidR="00980649" w:rsidRPr="00980649">
        <w:t>ArrayList</w:t>
      </w:r>
      <w:r w:rsidR="00980649">
        <w:t>, рядки матриці), в якому знаходиться мапа з відношенням значень RSSI до їх кількості:</w:t>
      </w:r>
    </w:p>
    <w:p w:rsidR="002537A3" w:rsidRPr="00250172" w:rsidRDefault="002537A3" w:rsidP="002537A3"/>
    <w:p w:rsidR="00C00480" w:rsidRPr="002537A3" w:rsidRDefault="00225056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2537A3" w:rsidRPr="006573B2" w:rsidRDefault="002537A3" w:rsidP="002537A3"/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CF2705">
      <w:pPr>
        <w:pStyle w:val="a5"/>
        <w:rPr>
          <w:lang w:val="ru-RU"/>
        </w:rPr>
      </w:pPr>
      <w:r w:rsidRPr="001E49EE">
        <w:rPr>
          <w:lang w:val="ru-RU"/>
        </w:rPr>
        <w:lastRenderedPageBreak/>
        <w:t xml:space="preserve"> </w:t>
      </w:r>
      <w:r w:rsidR="00CF2705" w:rsidRPr="00445B16">
        <w:object w:dxaOrig="18960" w:dyaOrig="15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344.25pt" o:ole="">
            <v:imagedata r:id="rId13" o:title="" croptop="10191f"/>
          </v:shape>
          <o:OLEObject Type="Embed" ProgID="Visio.Drawing.15" ShapeID="_x0000_i1025" DrawAspect="Content" ObjectID="_1486927659" r:id="rId14"/>
        </w:object>
      </w:r>
    </w:p>
    <w:p w:rsidR="008E2B0C" w:rsidRPr="00995BA9" w:rsidRDefault="00995BA9" w:rsidP="002B19ED">
      <w:pPr>
        <w:pStyle w:val="-"/>
        <w:rPr>
          <w:lang w:val="ru-RU"/>
        </w:rPr>
      </w:pPr>
      <w:bookmarkStart w:id="41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41"/>
    </w:p>
    <w:p w:rsidR="00183D24" w:rsidRPr="002F27AC" w:rsidRDefault="00B82EDA" w:rsidP="00742F08">
      <w:pPr>
        <w:pStyle w:val="a2"/>
      </w:pPr>
      <w:bookmarkStart w:id="42" w:name="_Ref412839073"/>
      <w:bookmarkStart w:id="43" w:name="_Toc413184102"/>
      <w:r w:rsidRPr="002F27AC">
        <w:t>Реєстрація повідомлень</w:t>
      </w:r>
      <w:bookmarkEnd w:id="42"/>
      <w:bookmarkEnd w:id="43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lastRenderedPageBreak/>
        <w:t>В</w:t>
      </w:r>
      <w:r w:rsidR="004A4A19" w:rsidRPr="002F27AC">
        <w:t xml:space="preserve"> даному проекті за реєстрацію повідомлень відповідає клас </w:t>
      </w:r>
      <w:r w:rsidR="004A4A19" w:rsidRPr="007A13C8">
        <w:rPr>
          <w:lang w:val="en-US"/>
        </w:rPr>
        <w:t>ApplicationLogger</w:t>
      </w:r>
      <w:r w:rsidR="008C5E13">
        <w:t xml:space="preserve"> </w:t>
      </w:r>
      <w:r w:rsidR="008C5E13" w:rsidRPr="002F27AC">
        <w:t xml:space="preserve"> </w:t>
      </w:r>
      <w:r w:rsidR="008C5E13">
        <w:t xml:space="preserve">(див. </w:t>
      </w:r>
      <w:r w:rsidR="008C5E13">
        <w:fldChar w:fldCharType="begin"/>
      </w:r>
      <w:r w:rsidR="008C5E13">
        <w:instrText xml:space="preserve"> REF _Ref412839192 \h </w:instrText>
      </w:r>
      <w:r w:rsidR="008C5E13">
        <w:fldChar w:fldCharType="separate"/>
      </w:r>
      <w:r w:rsidR="0083434C">
        <w:t xml:space="preserve">Лістинг класу </w:t>
      </w:r>
      <w:r w:rsidR="0083434C" w:rsidRPr="00ED0907">
        <w:t>ApplicationLogger</w:t>
      </w:r>
      <w:r w:rsidR="008C5E13">
        <w:fldChar w:fldCharType="end"/>
      </w:r>
      <w:r w:rsidR="008C5E13">
        <w:t>)</w:t>
      </w:r>
      <w:r w:rsidR="004A4A19" w:rsidRPr="002F27AC">
        <w:t>. Приклад використання:</w:t>
      </w:r>
    </w:p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2A76BC" w:rsidRDefault="0042020C" w:rsidP="006A4800">
      <w:r w:rsidRPr="002F27AC">
        <w:t>Формат виводу наступний:</w:t>
      </w:r>
    </w:p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793AA1" w:rsidRPr="002F27AC" w:rsidRDefault="00C86897" w:rsidP="00742F08">
      <w:pPr>
        <w:pStyle w:val="a2"/>
      </w:pPr>
      <w:bookmarkStart w:id="44" w:name="_Toc413184103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44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lastRenderedPageBreak/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r w:rsidR="001D5BF7" w:rsidRPr="001D5BF7">
        <w:t>ifconfig</w:t>
      </w:r>
      <w:r w:rsidR="001D5BF7">
        <w:t xml:space="preserve"> та </w:t>
      </w:r>
      <w:r w:rsidR="001D5BF7" w:rsidRPr="001D5BF7">
        <w:t>iw</w:t>
      </w:r>
      <w:r>
        <w:t>:</w:t>
      </w:r>
    </w:p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r w:rsidR="00216A75" w:rsidRPr="00216A75">
        <w:t>tcpdump</w:t>
      </w:r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517EB3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83434C">
        <w:t>рисунок 2.4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53446D" w:rsidRDefault="00B57140" w:rsidP="00B57140">
      <w:pPr>
        <w:pStyle w:val="a5"/>
      </w:pPr>
      <w:r>
        <w:lastRenderedPageBreak/>
        <w:drawing>
          <wp:inline distT="0" distB="0" distL="0" distR="0" wp14:anchorId="14834450" wp14:editId="0AE07CE5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Default="00B57140" w:rsidP="002B19ED">
      <w:pPr>
        <w:pStyle w:val="-"/>
      </w:pPr>
      <w:bookmarkStart w:id="45" w:name="_Ref407207852"/>
      <w:r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45"/>
    </w:p>
    <w:p w:rsidR="00CF763B" w:rsidRDefault="007F6F0B" w:rsidP="004813DE">
      <w:r>
        <w:t xml:space="preserve">Діапазон каналів для сканування розпочинається від </w:t>
      </w:r>
      <w:r w:rsidR="004813DE">
        <w:t xml:space="preserve">1 </w:t>
      </w:r>
      <w:r>
        <w:t>та закінчується</w:t>
      </w:r>
      <w:r w:rsidR="004813DE">
        <w:t xml:space="preserve"> 14. Для зміни діапазону треба заповнити відповідне поле у меню налаштувань. Програма </w:t>
      </w:r>
      <w:r w:rsidR="00CF763B">
        <w:t xml:space="preserve">також </w:t>
      </w:r>
      <w:r w:rsidR="004813DE">
        <w:t>розпізнає потрібний напрямок</w:t>
      </w:r>
      <w:r w:rsidR="00CF763B">
        <w:t xml:space="preserve"> сканування. Регулярне вираження для розпізнання діапазону каналів наведено нижче:</w:t>
      </w:r>
    </w:p>
    <w:p w:rsidR="004813DE" w:rsidRPr="00C659E4" w:rsidRDefault="00CF763B" w:rsidP="00CF763B">
      <w:pPr>
        <w:pStyle w:val="a4"/>
        <w:rPr>
          <w:lang w:val="uk-UA"/>
        </w:rPr>
      </w:pPr>
      <w:r w:rsidRPr="00C659E4">
        <w:rPr>
          <w:lang w:val="uk-UA"/>
        </w:rPr>
        <w:t>(?&lt;</w:t>
      </w:r>
      <w:r w:rsidRPr="00CF763B">
        <w:t>channelStart</w:t>
      </w:r>
      <w:r w:rsidRPr="00C659E4">
        <w:rPr>
          <w:lang w:val="uk-UA"/>
        </w:rPr>
        <w:t>&gt;\</w:t>
      </w:r>
      <w:r w:rsidRPr="00CF763B">
        <w:t>d</w:t>
      </w:r>
      <w:r w:rsidRPr="00C659E4">
        <w:rPr>
          <w:lang w:val="uk-UA"/>
        </w:rPr>
        <w:t>{1,2}[^15-99]*?)(-(?&lt;</w:t>
      </w:r>
      <w:r w:rsidRPr="00CF763B">
        <w:t>channelEnd</w:t>
      </w:r>
      <w:r w:rsidRPr="00C659E4">
        <w:rPr>
          <w:lang w:val="uk-UA"/>
        </w:rPr>
        <w:t>&gt;\</w:t>
      </w:r>
      <w:r w:rsidRPr="00CF763B">
        <w:t>d</w:t>
      </w:r>
      <w:r w:rsidRPr="00C659E4">
        <w:rPr>
          <w:lang w:val="uk-UA"/>
        </w:rPr>
        <w:t xml:space="preserve">{1,2}[^15-99]*?))? </w:t>
      </w:r>
    </w:p>
    <w:p w:rsidR="00DB3513" w:rsidRPr="00DB3513" w:rsidRDefault="00DB3513" w:rsidP="00DB3513">
      <w:r>
        <w:t xml:space="preserve">На приклад, строчка «9-7» при проходженні регулярного вираження буде мати дві групи: перша, </w:t>
      </w:r>
      <w:r w:rsidRPr="00CF763B">
        <w:t>channelStart</w:t>
      </w:r>
      <w:r>
        <w:t xml:space="preserve">, буде містити початкове значення діапазону – 9; друга, </w:t>
      </w:r>
      <w:r w:rsidRPr="00CF763B">
        <w:t>channelEnd</w:t>
      </w:r>
      <w:r>
        <w:t>, буде містити кінцеве значення діапазону – 7.</w:t>
      </w:r>
    </w:p>
    <w:p w:rsidR="00C46D34" w:rsidRPr="002F27AC" w:rsidRDefault="00C46D34" w:rsidP="00742F08">
      <w:pPr>
        <w:pStyle w:val="a2"/>
      </w:pPr>
      <w:bookmarkStart w:id="46" w:name="_Toc413184104"/>
      <w:r w:rsidRPr="002F27AC">
        <w:t>Графічний інтерфейс</w:t>
      </w:r>
      <w:bookmarkEnd w:id="46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83434C">
        <w:t>рисунок 2.5</w:t>
      </w:r>
      <w:r w:rsidR="00682DDE">
        <w:fldChar w:fldCharType="end"/>
      </w:r>
      <w:r w:rsidR="00E30B6A">
        <w:t>.</w:t>
      </w:r>
    </w:p>
    <w:p w:rsidR="000321B9" w:rsidRDefault="00EE74C5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6" type="#_x0000_t75" style="width:492pt;height:310.5pt" o:ole="">
            <v:imagedata r:id="rId16" o:title="" cropright="5276f"/>
          </v:shape>
          <o:OLEObject Type="Embed" ProgID="Visio.Drawing.11" ShapeID="_x0000_i1026" DrawAspect="Content" ObjectID="_1486927660" r:id="rId17"/>
        </w:object>
      </w:r>
    </w:p>
    <w:p w:rsidR="000321B9" w:rsidRPr="00B632D5" w:rsidRDefault="000321B9" w:rsidP="002B19ED">
      <w:pPr>
        <w:pStyle w:val="-"/>
      </w:pPr>
      <w:bookmarkStart w:id="47" w:name="_Ref406872221"/>
      <w:r>
        <w:t>Графічний інтерфейс програми</w:t>
      </w:r>
      <w:bookmarkEnd w:id="47"/>
    </w:p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r>
        <w:rPr>
          <w:lang w:val="en-US"/>
        </w:rPr>
        <w:t>LineChart</w:t>
      </w:r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r w:rsidR="005D7EF3">
        <w:t>слайдер, який дозволяє переміщуватись по шкалі часу.</w:t>
      </w:r>
    </w:p>
    <w:p w:rsidR="00176CF2" w:rsidRPr="00176CF2" w:rsidRDefault="00176CF2" w:rsidP="00340D05">
      <w:r>
        <w:t xml:space="preserve">Графік має 2 осі: вісь абсцис позначена як </w:t>
      </w:r>
      <w:r>
        <w:rPr>
          <w:lang w:val="en-US"/>
        </w:rPr>
        <w:t>Frequency</w:t>
      </w:r>
      <w:r>
        <w:t xml:space="preserve"> та вимірюється в мегагерцах; вісь ординат позначена як </w:t>
      </w:r>
      <w:r>
        <w:rPr>
          <w:lang w:val="en-US"/>
        </w:rPr>
        <w:t>RSSI</w:t>
      </w:r>
      <w:r w:rsidRPr="00176CF2">
        <w:t xml:space="preserve"> </w:t>
      </w:r>
      <w:r>
        <w:t>та вимірюється в децибелах</w:t>
      </w:r>
      <w:r w:rsidR="00BA64EB">
        <w:t xml:space="preserve"> в розрахунку на 1 міліват.</w:t>
      </w:r>
    </w:p>
    <w:p w:rsidR="00340D05" w:rsidRPr="002F27AC" w:rsidRDefault="00340D05" w:rsidP="00742F08">
      <w:pPr>
        <w:pStyle w:val="a3"/>
      </w:pPr>
      <w:bookmarkStart w:id="48" w:name="_Toc413184105"/>
      <w:r w:rsidRPr="002F27AC">
        <w:t>Меню налаштувань</w:t>
      </w:r>
      <w:bookmarkEnd w:id="48"/>
    </w:p>
    <w:p w:rsidR="00340D05" w:rsidRDefault="002B0792" w:rsidP="002B0792">
      <w:r>
        <w:t>На наступному рисунку можна побачити меню налаштувань.</w:t>
      </w:r>
    </w:p>
    <w:p w:rsidR="002B0792" w:rsidRDefault="002B0792" w:rsidP="002B0792">
      <w:pPr>
        <w:pStyle w:val="a5"/>
        <w:rPr>
          <w:lang w:val="uk-UA"/>
        </w:rPr>
      </w:pPr>
      <w:r w:rsidRPr="002B0792">
        <w:lastRenderedPageBreak/>
        <w:drawing>
          <wp:inline distT="0" distB="0" distL="0" distR="0" wp14:anchorId="7CB93326" wp14:editId="67EC2EF7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2B19ED">
      <w:pPr>
        <w:pStyle w:val="-"/>
      </w:pPr>
      <w:r>
        <w:t>Меню налаштувань</w:t>
      </w:r>
    </w:p>
    <w:p w:rsidR="002B0792" w:rsidRDefault="002B0792" w:rsidP="002B0792">
      <w:r>
        <w:t xml:space="preserve">Кнопка </w:t>
      </w:r>
      <w:r w:rsidRPr="008E61B8">
        <w:rPr>
          <w:b/>
          <w:lang w:val="en-US"/>
        </w:rPr>
        <w:t>Open</w:t>
      </w:r>
      <w:r w:rsidR="00C47929" w:rsidRPr="008E61B8">
        <w:rPr>
          <w:b/>
          <w:lang w:val="ru-RU"/>
        </w:rPr>
        <w:t xml:space="preserve"> </w:t>
      </w:r>
      <w:r w:rsidR="00C47929" w:rsidRPr="008E61B8">
        <w:rPr>
          <w:b/>
          <w:lang w:val="en-US"/>
        </w:rPr>
        <w:t>r</w:t>
      </w:r>
      <w:r w:rsidRPr="008E61B8">
        <w:rPr>
          <w:b/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Refresh</w:t>
      </w:r>
      <w:r w:rsidRPr="008E61B8">
        <w:rPr>
          <w:b/>
        </w:rPr>
        <w:t xml:space="preserve"> </w:t>
      </w:r>
      <w:r w:rsidRPr="008E61B8">
        <w:rPr>
          <w:b/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Show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bug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</w:t>
      </w:r>
      <w:r w:rsidR="00396368">
        <w:t xml:space="preserve"> (див. </w:t>
      </w:r>
      <w:r w:rsidR="00BB5CFE">
        <w:fldChar w:fldCharType="begin"/>
      </w:r>
      <w:r w:rsidR="00BB5CFE">
        <w:instrText xml:space="preserve"> REF  _Ref413103742 \* Lower \h \w </w:instrText>
      </w:r>
      <w:r w:rsidR="00BB5CFE">
        <w:fldChar w:fldCharType="separate"/>
      </w:r>
      <w:r w:rsidR="0083434C">
        <w:t>рисунок 2.7</w:t>
      </w:r>
      <w:r w:rsidR="00BB5CFE">
        <w:fldChar w:fldCharType="end"/>
      </w:r>
      <w:r w:rsidR="00396368">
        <w:t>)</w:t>
      </w:r>
      <w:r>
        <w:t>.</w:t>
      </w:r>
      <w:r w:rsidR="00396368">
        <w:t xml:space="preserve"> Додаткова інформація включає в себе сітку для калібрування каналів та поле для показу логу програми.</w:t>
      </w:r>
    </w:p>
    <w:p w:rsidR="00396368" w:rsidRDefault="00396368" w:rsidP="00396368">
      <w:pPr>
        <w:pStyle w:val="a5"/>
      </w:pPr>
      <w:r>
        <w:lastRenderedPageBreak/>
        <w:drawing>
          <wp:inline distT="0" distB="0" distL="0" distR="0" wp14:anchorId="5A3D09A1" wp14:editId="72A750EF">
            <wp:extent cx="6304915" cy="3812540"/>
            <wp:effectExtent l="0" t="0" r="63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304915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8A2" w:rsidRPr="00BA48A2" w:rsidRDefault="00BA48A2" w:rsidP="00BA48A2">
      <w:pPr>
        <w:pStyle w:val="-"/>
        <w:rPr>
          <w:lang w:val="en-US"/>
        </w:rPr>
      </w:pPr>
      <w:bookmarkStart w:id="49" w:name="_Ref413103742"/>
      <w:r>
        <w:t>Додаткова інформація для налагодження</w:t>
      </w:r>
      <w:bookmarkEnd w:id="49"/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Add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 w:rsidRPr="008E61B8">
        <w:rPr>
          <w:b/>
          <w:lang w:val="en-US"/>
        </w:rPr>
        <w:t>Horizont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 w:rsidRPr="008E61B8">
        <w:rPr>
          <w:b/>
          <w:lang w:val="en-US"/>
        </w:rPr>
        <w:t>Vertic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 w:rsidRPr="008E61B8">
        <w:rPr>
          <w:b/>
          <w:lang w:val="en-US"/>
        </w:rPr>
        <w:t>Manual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replay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8E61B8">
        <w:rPr>
          <w:b/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 w:rsidRPr="008E61B8">
        <w:rPr>
          <w:b/>
          <w:lang w:val="en-US"/>
        </w:rPr>
        <w:t>Chart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update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 w:rsidRPr="008E61B8">
        <w:rPr>
          <w:b/>
          <w:lang w:val="en-US"/>
        </w:rPr>
        <w:t>Fade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out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 w:rsidRPr="008E61B8">
        <w:rPr>
          <w:b/>
          <w:lang w:val="en-US"/>
        </w:rPr>
        <w:t>Max</w:t>
      </w:r>
      <w:r w:rsidR="003324C8" w:rsidRPr="008E61B8">
        <w:rPr>
          <w:b/>
          <w:lang w:val="ru-RU"/>
        </w:rPr>
        <w:t xml:space="preserve"> </w:t>
      </w:r>
      <w:r w:rsidR="003324C8" w:rsidRPr="008E61B8">
        <w:rPr>
          <w:b/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 w:rsidRPr="008E61B8">
        <w:rPr>
          <w:b/>
          <w:lang w:val="en-US"/>
        </w:rPr>
        <w:t>Fade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up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B405C8" w:rsidRDefault="00E75A9E" w:rsidP="00B405C8">
      <w:r>
        <w:lastRenderedPageBreak/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 w:rsidRPr="00D95B6C">
        <w:rPr>
          <w:b/>
          <w:lang w:val="en-US"/>
        </w:rPr>
        <w:t>Channel</w:t>
      </w:r>
      <w:r w:rsidR="00E02918" w:rsidRPr="00D95B6C">
        <w:rPr>
          <w:b/>
        </w:rPr>
        <w:t xml:space="preserve"> </w:t>
      </w:r>
      <w:r w:rsidR="00E02918" w:rsidRPr="00D95B6C">
        <w:rPr>
          <w:b/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 w:rsidRPr="00D95B6C">
        <w:rPr>
          <w:b/>
          <w:lang w:val="en-US"/>
        </w:rPr>
        <w:t>RSSI</w:t>
      </w:r>
      <w:r w:rsidR="001E05ED" w:rsidRPr="00D95B6C">
        <w:rPr>
          <w:b/>
        </w:rPr>
        <w:t xml:space="preserve"> </w:t>
      </w:r>
      <w:r w:rsidR="001E05ED" w:rsidRPr="00D95B6C">
        <w:rPr>
          <w:b/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8818BB">
      <w:pPr>
        <w:pStyle w:val="a3"/>
      </w:pPr>
      <w:bookmarkStart w:id="50" w:name="_Toc413184106"/>
      <w:r>
        <w:t>Файли ресурсів</w:t>
      </w:r>
      <w:bookmarkEnd w:id="50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r>
        <w:t>#chartLegendVbox – звернення до графічного об’єкту за його ідентифікатором.</w:t>
      </w:r>
    </w:p>
    <w:p w:rsidR="00BA473F" w:rsidRDefault="00BA473F" w:rsidP="00BA473F">
      <w:r>
        <w:t>-fx-background-color – задання кольору фону у форматі rgba.</w:t>
      </w:r>
    </w:p>
    <w:p w:rsidR="00BA473F" w:rsidRPr="00BA473F" w:rsidRDefault="00BA473F" w:rsidP="00BA473F">
      <w:r>
        <w:t>-fx-background-radius – задання округлення кутів фону.</w:t>
      </w:r>
    </w:p>
    <w:p w:rsidR="00793AA1" w:rsidRPr="002F27AC" w:rsidRDefault="00793AA1" w:rsidP="00742F08">
      <w:pPr>
        <w:pStyle w:val="a2"/>
      </w:pPr>
      <w:bookmarkStart w:id="51" w:name="_Toc413184107"/>
      <w:r w:rsidRPr="002F27AC">
        <w:t>Допоміжні класи</w:t>
      </w:r>
      <w:bookmarkEnd w:id="51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int з заданого діапазону:</w:t>
      </w:r>
    </w:p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047D87" w:rsidRPr="00421813" w:rsidRDefault="00467C2D" w:rsidP="00047D87">
      <w:pPr>
        <w:rPr>
          <w:lang w:val="ru-RU"/>
        </w:rPr>
      </w:pPr>
      <w:r w:rsidRPr="002F27AC"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BC5D9E" w:rsidRDefault="00BC5D9E" w:rsidP="00BC5D9E">
      <w:r w:rsidRPr="002F27AC">
        <w:lastRenderedPageBreak/>
        <w:t>Щоб виклику Runnable в JFX Thread і чекати доки він не завершиться можна використати функцію</w:t>
      </w:r>
    </w:p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FB6962" w:rsidRDefault="00FB6962" w:rsidP="00FB6962">
      <w:pPr>
        <w:pStyle w:val="a2"/>
      </w:pPr>
      <w:bookmarkStart w:id="52" w:name="_Ref412919895"/>
      <w:bookmarkStart w:id="53" w:name="_Toc413184108"/>
      <w:r>
        <w:t>Реалізація функції повторного програвання (</w:t>
      </w:r>
      <w:r>
        <w:rPr>
          <w:lang w:val="en-US"/>
        </w:rPr>
        <w:t>Replay</w:t>
      </w:r>
      <w:r>
        <w:t>)</w:t>
      </w:r>
      <w:bookmarkEnd w:id="52"/>
      <w:bookmarkEnd w:id="53"/>
    </w:p>
    <w:p w:rsidR="00FB6962" w:rsidRDefault="00D912B6" w:rsidP="00FB6962">
      <w:r>
        <w:t xml:space="preserve">Усі данні з пристрою записуються до файлу, таким чином, щоб їх можна було відтворити. Данні записуються в форматі </w:t>
      </w:r>
      <w:r>
        <w:rPr>
          <w:lang w:val="en-US"/>
        </w:rPr>
        <w:t>JSON</w:t>
      </w:r>
      <w:r>
        <w:t xml:space="preserve"> </w:t>
      </w:r>
      <w:r w:rsidRPr="00D912B6">
        <w:t>— це текстовий формат обміну даними. JSON базується на тексті, і може бути з легкістю прочитаним людиною. Формат дозволяє описувати об'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</w:t>
      </w:r>
      <w:r>
        <w:rPr>
          <w:lang w:val="ru-RU"/>
        </w:rPr>
        <w:t xml:space="preserve"> В </w:t>
      </w:r>
      <w:r>
        <w:t>даній програмі пакети серіалізуються у файл.</w:t>
      </w:r>
    </w:p>
    <w:p w:rsidR="00D912B6" w:rsidRDefault="00734047" w:rsidP="00FB6962">
      <w:r>
        <w:t xml:space="preserve">Бібліотека </w:t>
      </w:r>
      <w:r w:rsidRPr="002F27AC">
        <w:t>Gson</w:t>
      </w:r>
      <w:r>
        <w:t xml:space="preserve"> дозволяє як </w:t>
      </w:r>
      <w:r w:rsidRPr="00D912B6">
        <w:t>серіаліз</w:t>
      </w:r>
      <w:r>
        <w:t>увати данні так і десеріалізувати. Приклад роботи бібліотеки:</w:t>
      </w:r>
    </w:p>
    <w:p w:rsidR="00734047" w:rsidRDefault="00734047" w:rsidP="00734047">
      <w:pPr>
        <w:pStyle w:val="a4"/>
      </w:pPr>
      <w:r>
        <w:t>private final Gson gson = new GsonBuilder()</w:t>
      </w:r>
    </w:p>
    <w:p w:rsidR="00734047" w:rsidRDefault="00734047" w:rsidP="00734047">
      <w:pPr>
        <w:pStyle w:val="a4"/>
      </w:pPr>
      <w:r>
        <w:t>.setPrettyPrinting()</w:t>
      </w:r>
    </w:p>
    <w:p w:rsidR="00734047" w:rsidRDefault="00734047" w:rsidP="00734047">
      <w:pPr>
        <w:pStyle w:val="a4"/>
      </w:pPr>
      <w:r>
        <w:t>.setExclusionStrategies(new CustomExclusionStrategies()).create();</w:t>
      </w:r>
    </w:p>
    <w:p w:rsidR="00076A9A" w:rsidRPr="00076A9A" w:rsidRDefault="00D80064" w:rsidP="00076A9A">
      <w:pPr>
        <w:pStyle w:val="a4"/>
      </w:pPr>
      <w:r w:rsidRPr="00D80064">
        <w:t>writer.write(gson.toJson(dataPacket));</w:t>
      </w:r>
    </w:p>
    <w:p w:rsidR="00076A9A" w:rsidRDefault="00076A9A" w:rsidP="00734047">
      <w:r>
        <w:t xml:space="preserve">У першій строчці викликається будівельник об’єкту та методом setPrettyPrinting встановлюється режим форматування виводу; у робочій версії програми цей режим вимкнено для економії місця у файлі. Функцією </w:t>
      </w:r>
      <w:r w:rsidR="009912F9">
        <w:t>setExclusionStrategies вказується користувацький клас, який вказує які поля треба пропустити при обробці об’єкту.</w:t>
      </w:r>
      <w:r w:rsidR="00D80064">
        <w:t xml:space="preserve"> Далі викликається функція </w:t>
      </w:r>
      <w:r w:rsidR="00D80064" w:rsidRPr="00D80064">
        <w:t>gson.toJson(dataPacket)</w:t>
      </w:r>
      <w:r w:rsidR="00D80064">
        <w:t xml:space="preserve">, яка повертає об’єкт </w:t>
      </w:r>
      <w:r w:rsidR="00D80064">
        <w:rPr>
          <w:lang w:val="en-US"/>
        </w:rPr>
        <w:t>String</w:t>
      </w:r>
      <w:r w:rsidR="00D80064" w:rsidRPr="00D80064">
        <w:t xml:space="preserve">, який </w:t>
      </w:r>
      <w:r w:rsidR="00D80064">
        <w:t xml:space="preserve">записують в файл за допомогою </w:t>
      </w:r>
      <w:r w:rsidR="00D80064" w:rsidRPr="00D80064">
        <w:t>writer.write</w:t>
      </w:r>
      <w:r w:rsidR="00D80064">
        <w:t>().</w:t>
      </w:r>
      <w:r w:rsidR="00FA21C7">
        <w:t xml:space="preserve"> Приклад серіалізованих даних можна побачити у </w:t>
      </w:r>
      <w:r w:rsidR="00391E3C">
        <w:fldChar w:fldCharType="begin"/>
      </w:r>
      <w:r w:rsidR="00391E3C">
        <w:instrText xml:space="preserve"> REF _Ref412920106 \h </w:instrText>
      </w:r>
      <w:r w:rsidR="00391E3C">
        <w:fldChar w:fldCharType="separate"/>
      </w:r>
      <w:r w:rsidR="0083434C">
        <w:t>Приклад серіалізованих даних</w:t>
      </w:r>
      <w:r w:rsidR="00391E3C">
        <w:fldChar w:fldCharType="end"/>
      </w:r>
      <w:r w:rsidR="00391E3C">
        <w:t>.</w:t>
      </w:r>
      <w:r w:rsidR="002A489E">
        <w:t xml:space="preserve"> Для десеріалізації використовується наступних код:</w:t>
      </w:r>
    </w:p>
    <w:p w:rsidR="002A489E" w:rsidRDefault="002A489E" w:rsidP="002A489E">
      <w:pPr>
        <w:pStyle w:val="a4"/>
      </w:pPr>
      <w:r>
        <w:t>JsonReader jsonReader = new JsonReader(fileReader);</w:t>
      </w:r>
    </w:p>
    <w:p w:rsidR="002A489E" w:rsidRDefault="002A489E" w:rsidP="002A489E">
      <w:pPr>
        <w:pStyle w:val="a4"/>
      </w:pPr>
      <w:r>
        <w:t>Type type = new TypeToken&lt;ArrayList&lt;DataPacket&gt;&gt;() {}.getType();</w:t>
      </w:r>
    </w:p>
    <w:p w:rsidR="002A489E" w:rsidRDefault="002A489E" w:rsidP="002A489E">
      <w:pPr>
        <w:pStyle w:val="a4"/>
      </w:pPr>
      <w:r>
        <w:t>gson.fromJson(jsonReader, type);</w:t>
      </w:r>
    </w:p>
    <w:p w:rsidR="00DD5BC4" w:rsidRPr="00DD5BC4" w:rsidRDefault="00DD5BC4" w:rsidP="00DD5BC4">
      <w:r>
        <w:t>Створюємо об’єкт JsonReader, оголошуємо тип, яким було записано у файл дані та десеріалізуємо функцією gson.fromJson().</w:t>
      </w:r>
    </w:p>
    <w:p w:rsidR="00CD3B0A" w:rsidRDefault="005324CD" w:rsidP="008A2508">
      <w:pPr>
        <w:pStyle w:val="a1"/>
      </w:pPr>
      <w:bookmarkStart w:id="54" w:name="_Toc413184109"/>
      <w:r>
        <w:lastRenderedPageBreak/>
        <w:t>Робота з аналізаторами спектру</w:t>
      </w:r>
      <w:bookmarkEnd w:id="54"/>
    </w:p>
    <w:p w:rsidR="00614495" w:rsidRPr="002F27AC" w:rsidRDefault="00614495" w:rsidP="008A2508">
      <w:pPr>
        <w:pStyle w:val="a2"/>
      </w:pPr>
      <w:bookmarkStart w:id="55" w:name="_Toc413184110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55"/>
    </w:p>
    <w:p w:rsidR="00614495" w:rsidRDefault="00E04675" w:rsidP="00614495">
      <w:r w:rsidRPr="002F27AC">
        <w:t xml:space="preserve">MetaGeek Wi-Spy Gen 1 як і вся лінійка пристроїв MetaGeek Wi-Spy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DA40C1">
        <w:t xml:space="preserve"> ні під L</w:t>
      </w:r>
      <w:r w:rsidR="00A143FD" w:rsidRPr="002F27AC">
        <w:t>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EF7FF5" w:rsidRPr="002F27AC" w:rsidRDefault="00EF7FF5" w:rsidP="008A2508">
      <w:pPr>
        <w:pStyle w:val="a3"/>
      </w:pPr>
      <w:bookmarkStart w:id="56" w:name="_Toc413184111"/>
      <w:r w:rsidRPr="002F27AC">
        <w:t>Використання високорівневих функцій бібліотеки usb4java</w:t>
      </w:r>
      <w:bookmarkEnd w:id="56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="00DA40C1">
        <w:t xml:space="preserve"> - </w:t>
      </w:r>
      <w:r w:rsidR="00DA40C1" w:rsidRPr="00DA40C1">
        <w:t>структур</w:t>
      </w:r>
      <w:r w:rsidR="00DA40C1">
        <w:t>у дани</w:t>
      </w:r>
      <w:r w:rsidR="00DA40C1" w:rsidRPr="00DA40C1">
        <w:t xml:space="preserve">х ядра Windows, </w:t>
      </w:r>
      <w:r w:rsidR="00DA40C1">
        <w:t>яка забезпечує обмін даними між програмою та драйвером, а також між драйвером та драйвером</w:t>
      </w:r>
      <w:r w:rsidRPr="002F27AC">
        <w:t>:</w:t>
      </w:r>
    </w:p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t>device.syncSubmit(irp);</w:t>
      </w: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AE1A3F" w:rsidRDefault="00D30956" w:rsidP="00AE1A3F">
      <w:r w:rsidRPr="002F27AC">
        <w:lastRenderedPageBreak/>
        <w:t xml:space="preserve">Ситуація схожа з </w:t>
      </w:r>
      <w:r w:rsidR="00117A9E" w:rsidRPr="002F27AC">
        <w:t>кореневою проблемою з буфером обміну.</w:t>
      </w:r>
    </w:p>
    <w:p w:rsidR="00117A9E" w:rsidRPr="002F27AC" w:rsidRDefault="00117A9E" w:rsidP="00742F08">
      <w:pPr>
        <w:pStyle w:val="a3"/>
      </w:pPr>
      <w:bookmarkStart w:id="57" w:name="_Toc413184112"/>
      <w:r w:rsidRPr="002F27AC">
        <w:t>Використання низькорівневих функцій бібліотеки usb4java</w:t>
      </w:r>
      <w:bookmarkEnd w:id="57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67050E" w:rsidRPr="002F27AC" w:rsidRDefault="0067050E" w:rsidP="00742F08">
      <w:pPr>
        <w:pStyle w:val="a3"/>
      </w:pPr>
      <w:bookmarkStart w:id="58" w:name="_Toc413184113"/>
      <w:r w:rsidRPr="002F27AC">
        <w:t>Використання JNI</w:t>
      </w:r>
      <w:bookmarkEnd w:id="58"/>
    </w:p>
    <w:p w:rsidR="00990497" w:rsidRDefault="00990497" w:rsidP="009C66AA">
      <w:r w:rsidRPr="00990497">
        <w:t>Java Native Interface (</w:t>
      </w:r>
      <w:r w:rsidR="00BB5CFE">
        <w:t xml:space="preserve">див. </w:t>
      </w:r>
      <w:r w:rsidR="00BB5CFE">
        <w:fldChar w:fldCharType="begin"/>
      </w:r>
      <w:r w:rsidR="00BB5CFE">
        <w:instrText xml:space="preserve"> REF  _Ref413103835 \* Lower \h \w </w:instrText>
      </w:r>
      <w:r w:rsidR="00BB5CFE">
        <w:fldChar w:fldCharType="separate"/>
      </w:r>
      <w:r w:rsidR="0083434C">
        <w:t>рисунок 3.1</w:t>
      </w:r>
      <w:r w:rsidR="00BB5CFE">
        <w:fldChar w:fldCharType="end"/>
      </w:r>
      <w:r w:rsidRPr="00990497">
        <w:t>) - стандартний механізм для запуску коду, під керуванням віртуальної машини Java (JVM), який написаний на мовах С / С ++ чи Ассемблера, і скомпонований у вигляді динамічних бібліотек, дозволяє не використовувати статичн</w:t>
      </w:r>
      <w:r>
        <w:t>е</w:t>
      </w:r>
      <w:r w:rsidRPr="00990497">
        <w:t xml:space="preserve"> зв'язування. Це дає можливість виклику функції С / С ++ з програми на Java, і навпаки.</w:t>
      </w:r>
    </w:p>
    <w:p w:rsidR="00BB5CFE" w:rsidRDefault="00BB5CFE" w:rsidP="00BB5CFE">
      <w:pPr>
        <w:pStyle w:val="a5"/>
      </w:pPr>
      <w:r>
        <w:drawing>
          <wp:inline distT="0" distB="0" distL="0" distR="0" wp14:anchorId="0BC4FEAE" wp14:editId="1F6B21BE">
            <wp:extent cx="3724307" cy="1374775"/>
            <wp:effectExtent l="0" t="0" r="9525" b="0"/>
            <wp:docPr id="22" name="Picture 22" descr="http://www.cse.lehigh.edu/~gtan/graphics/jn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8" descr="http://www.cse.lehigh.edu/~gtan/graphics/jni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454" cy="138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CFE" w:rsidRPr="00BB5CFE" w:rsidRDefault="00BB5CFE" w:rsidP="00BB5CFE">
      <w:pPr>
        <w:pStyle w:val="-"/>
        <w:rPr>
          <w:lang w:val="en-US"/>
        </w:rPr>
      </w:pPr>
      <w:bookmarkStart w:id="59" w:name="_Ref413103835"/>
      <w:r>
        <w:t xml:space="preserve">Схематичне зображення механізму роботи </w:t>
      </w:r>
      <w:r w:rsidRPr="00990497">
        <w:t>JNI</w:t>
      </w:r>
      <w:bookmarkEnd w:id="59"/>
    </w:p>
    <w:p w:rsidR="0086007C" w:rsidRDefault="002965CC" w:rsidP="009C66AA">
      <w:r w:rsidRPr="002F27AC">
        <w:t>Основуючись на програмі Kismet Spectools</w:t>
      </w:r>
      <w:r w:rsidR="009C66AA" w:rsidRPr="002F27AC">
        <w:t>,</w:t>
      </w:r>
      <w:r w:rsidR="00787C47">
        <w:t xml:space="preserve"> яка</w:t>
      </w:r>
      <w:r w:rsidR="009C66AA" w:rsidRPr="002F27AC">
        <w:t xml:space="preserve">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F9544A" w:rsidRPr="002F27AC" w:rsidRDefault="00F9544A" w:rsidP="00F9544A">
      <w:pPr>
        <w:pStyle w:val="a4"/>
      </w:pPr>
      <w:r w:rsidRPr="002F27AC">
        <w:lastRenderedPageBreak/>
        <w:t>libusb_control_transfer(dev_handle, USB_ENDPOINT_IN + USB_TYPE_CLASS + USB_RECIP_INTERFACE, HID_GET_REPORT, (HID_RT_FEATURE &lt;&lt; 8), 0, buf, buf_size, TIMEOUT);</w:t>
      </w:r>
    </w:p>
    <w:p w:rsidR="00F9544A" w:rsidRPr="002F27AC" w:rsidRDefault="00AB300C" w:rsidP="00742F08">
      <w:pPr>
        <w:pStyle w:val="a3"/>
      </w:pPr>
      <w:bookmarkStart w:id="60" w:name="_Toc413184114"/>
      <w:r w:rsidRPr="002F27AC">
        <w:t>Розбір даних з пристрою</w:t>
      </w:r>
      <w:bookmarkEnd w:id="60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614495" w:rsidRPr="002F27AC" w:rsidRDefault="005B11F9" w:rsidP="00742F08">
      <w:pPr>
        <w:pStyle w:val="a2"/>
      </w:pPr>
      <w:bookmarkStart w:id="61" w:name="_Toc413184115"/>
      <w:r w:rsidRPr="002F27AC">
        <w:t>MetaGeek Wi-Spy 2.4x2</w:t>
      </w:r>
      <w:bookmarkEnd w:id="61"/>
    </w:p>
    <w:p w:rsidR="005D22AB" w:rsidRPr="002F27AC" w:rsidRDefault="005D22AB" w:rsidP="00742F08">
      <w:pPr>
        <w:pStyle w:val="a3"/>
      </w:pPr>
      <w:bookmarkStart w:id="62" w:name="_Toc413184116"/>
      <w:r w:rsidRPr="002F27AC">
        <w:t>Ініціалізація</w:t>
      </w:r>
      <w:bookmarkEnd w:id="62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2F27AC">
        <w:t xml:space="preserve">сніффер </w:t>
      </w:r>
      <w:r w:rsidR="0086186A">
        <w:t xml:space="preserve">даних </w:t>
      </w:r>
      <w:r w:rsidR="00A90111" w:rsidRPr="002F27AC">
        <w:t xml:space="preserve">USB </w:t>
      </w:r>
      <w:r w:rsidR="0086186A">
        <w:t xml:space="preserve">порту </w:t>
      </w:r>
      <w:r w:rsidR="005142CA" w:rsidRPr="002F27AC">
        <w:lastRenderedPageBreak/>
        <w:t>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83434C">
        <w:t>рисунок 3.2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B5B8A07" wp14:editId="71CAEB4F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297335" w:rsidP="002B19ED">
      <w:pPr>
        <w:pStyle w:val="-"/>
      </w:pPr>
      <w:bookmarkStart w:id="63" w:name="_Ref406350278"/>
      <w:r w:rsidRPr="002F27AC">
        <w:t xml:space="preserve">Сніффінг </w:t>
      </w:r>
      <w:r w:rsidR="00104B50">
        <w:t xml:space="preserve">даних </w:t>
      </w:r>
      <w:r w:rsidRPr="002F27AC">
        <w:t xml:space="preserve">USB </w:t>
      </w:r>
      <w:r w:rsidR="00104B50">
        <w:t>порту</w:t>
      </w:r>
      <w:r w:rsidRPr="002F27AC">
        <w:t xml:space="preserve"> для визначення послі</w:t>
      </w:r>
      <w:r w:rsidR="00FA6109" w:rsidRPr="002F27AC">
        <w:t>довності ініц</w:t>
      </w:r>
      <w:r w:rsidRPr="002F27AC">
        <w:t>і</w:t>
      </w:r>
      <w:r w:rsidR="00FA6109" w:rsidRPr="002F27AC">
        <w:t>а</w:t>
      </w:r>
      <w:r w:rsidRPr="002F27AC">
        <w:t>лізації</w:t>
      </w:r>
      <w:bookmarkEnd w:id="63"/>
    </w:p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C43BD7" w:rsidRDefault="001D7010" w:rsidP="00577D29">
      <w:pPr>
        <w:ind w:firstLine="0"/>
      </w:pPr>
      <w:r w:rsidRPr="002F27AC">
        <w:t xml:space="preserve">яке говорить про те, що в Native Method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5D22AB" w:rsidRPr="002F27AC" w:rsidRDefault="005D22AB" w:rsidP="00742F08">
      <w:pPr>
        <w:pStyle w:val="a3"/>
      </w:pPr>
      <w:bookmarkStart w:id="64" w:name="_Toc413184117"/>
      <w:r w:rsidRPr="002F27AC">
        <w:t>Розбір даних з пристрою</w:t>
      </w:r>
      <w:bookmarkEnd w:id="64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 xml:space="preserve">[74, 0, 0, 0, 0, 33, 67, 67, 69, 66, 68, 65, 67, 66, 66, 64, 67, 67, 67, 67, 67, 67, 70, 62, 68, 68, 64, 66, 68, 68, 67, 68, 67, 68, 64, 67, 68, 68, </w:t>
      </w:r>
      <w:r w:rsidRPr="00B57140">
        <w:rPr>
          <w:lang w:val="ru-RU"/>
        </w:rPr>
        <w:lastRenderedPageBreak/>
        <w:t>65, 67, 66, 68, 69, 65, 66, 66, 68, 68, 65, 69, 67, 66, 67, 66, 67, 68, 66, 66, 66, 68, 67, 67, 68, 65, 74, 59]</w:t>
      </w:r>
    </w:p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F46B36" w:rsidRPr="002F27AC" w:rsidRDefault="00F46B36" w:rsidP="00742F08">
      <w:pPr>
        <w:pStyle w:val="a2"/>
      </w:pPr>
      <w:bookmarkStart w:id="65" w:name="_Toc413184118"/>
      <w:r w:rsidRPr="002F27AC">
        <w:t>Texas Instruments ez430-RF2500</w:t>
      </w:r>
      <w:bookmarkEnd w:id="65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B21B74" wp14:editId="1BD3FE6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2B19ED">
      <w:pPr>
        <w:pStyle w:val="-"/>
      </w:pPr>
      <w:r>
        <w:t>1-й</w:t>
      </w:r>
      <w:r w:rsidR="009B371E" w:rsidRPr="002F27AC">
        <w:t xml:space="preserve"> канал під загрузкою</w:t>
      </w:r>
    </w:p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ED32695" wp14:editId="757BFD50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2B19ED">
      <w:pPr>
        <w:pStyle w:val="-"/>
      </w:pPr>
      <w:r>
        <w:t>6-</w:t>
      </w:r>
      <w:r w:rsidR="009B371E" w:rsidRPr="002F27AC">
        <w:t>й канал під загрузкою</w:t>
      </w:r>
    </w:p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30B1E870" wp14:editId="342EECA0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0F6A0E" w:rsidP="002B19ED">
      <w:pPr>
        <w:pStyle w:val="-"/>
      </w:pPr>
      <w:r w:rsidRPr="002F27AC">
        <w:t>11-й канал під загрузкою</w:t>
      </w:r>
    </w:p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ідповідають налаштуванню Base Frequency</w:t>
      </w:r>
      <w:r w:rsidR="00562240" w:rsidRPr="002F27AC">
        <w:t>:</w:t>
      </w:r>
    </w:p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137978" w:rsidRDefault="00137978" w:rsidP="00137978">
      <w:r w:rsidRPr="002F27AC">
        <w:t>Для перевірки введемо ці значення до SmartRF Studio.</w:t>
      </w:r>
    </w:p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388B19" wp14:editId="1F3CF0D0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7FEF0DE9" wp14:editId="10F5A63F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137978" w:rsidP="002B19ED">
      <w:pPr>
        <w:pStyle w:val="-"/>
      </w:pPr>
      <w:bookmarkStart w:id="66" w:name="_Ref406528846"/>
      <w:r w:rsidRPr="002F27AC">
        <w:t>Перевірка значень регістрів у SmartRF Studio</w:t>
      </w:r>
      <w:bookmarkEnd w:id="66"/>
    </w:p>
    <w:p w:rsidR="0056044E" w:rsidRDefault="00137978" w:rsidP="00137978">
      <w:r w:rsidRPr="002F27AC"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83434C">
        <w:t>Рисунок 3.6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56044E" w:rsidRPr="002F27AC">
        <w:t>:</w:t>
      </w:r>
    </w:p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AF78971" wp14:editId="456083A0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2A66738" wp14:editId="64D29DDE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F13C39" w:rsidP="002B19ED">
      <w:pPr>
        <w:pStyle w:val="-"/>
      </w:pPr>
      <w:r w:rsidRPr="002F27AC">
        <w:t>Коректні значення регістрів для Base Frequency</w:t>
      </w:r>
    </w:p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FE0192" w:rsidRDefault="00FE0192" w:rsidP="00FE0192">
      <w:r w:rsidRPr="002F27AC">
        <w:t>Тестування змін:</w:t>
      </w:r>
    </w:p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EFF3545" wp14:editId="1FABA0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FE0192" w:rsidP="002B19ED">
      <w:pPr>
        <w:pStyle w:val="-"/>
      </w:pPr>
      <w:bookmarkStart w:id="67" w:name="_Ref406529425"/>
      <w:r w:rsidRPr="002F27AC">
        <w:t>Тестування скорегованого Base Frequency</w:t>
      </w:r>
      <w:bookmarkEnd w:id="67"/>
    </w:p>
    <w:p w:rsidR="00FE0192" w:rsidRPr="002F27AC" w:rsidRDefault="00FE0192" w:rsidP="00FE0192">
      <w:r w:rsidRPr="002F27AC">
        <w:lastRenderedPageBreak/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83434C">
        <w:t>Рисунок 3.8</w:t>
      </w:r>
      <w:r w:rsidRPr="002F27AC">
        <w:fldChar w:fldCharType="end"/>
      </w:r>
      <w:r w:rsidR="006C350D">
        <w:t xml:space="preserve"> </w:t>
      </w:r>
      <w:r w:rsidR="00EC24FF" w:rsidRPr="002F27AC">
        <w:t>засвідчує коректність нових значень Base Frequency.</w:t>
      </w:r>
    </w:p>
    <w:p w:rsidR="00172CF9" w:rsidRDefault="00596668" w:rsidP="00FE0192">
      <w:r w:rsidRPr="002F27AC"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>,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83434C">
        <w:t>рисунок 3.9</w:t>
      </w:r>
      <w:r w:rsidR="006C350D">
        <w:fldChar w:fldCharType="end"/>
      </w:r>
      <w:r w:rsidR="00790F5E" w:rsidRPr="002F27AC">
        <w:t>).</w:t>
      </w:r>
    </w:p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630F30E" wp14:editId="6EE90E17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DCE766C" wp14:editId="74A206FD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DB4B0B" w:rsidP="002B19ED">
      <w:pPr>
        <w:pStyle w:val="-"/>
      </w:pPr>
      <w:bookmarkStart w:id="68" w:name="_Ref406529909"/>
      <w:r w:rsidRPr="002F27AC">
        <w:t>Корегування значень регістру Channel Spacing</w:t>
      </w:r>
    </w:p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83434C">
        <w:t>Рисунок 3.10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.</w:t>
      </w:r>
    </w:p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6F31E8F" wp14:editId="37E81729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5F62F4" w:rsidP="002B19ED">
      <w:pPr>
        <w:pStyle w:val="-"/>
      </w:pPr>
      <w:bookmarkStart w:id="69" w:name="_Ref406530231"/>
      <w:r w:rsidRPr="002F27AC">
        <w:t>Тестування змін Channel Spacing</w:t>
      </w:r>
      <w:bookmarkEnd w:id="69"/>
    </w:p>
    <w:p w:rsidR="0061138C" w:rsidRPr="002F27AC" w:rsidRDefault="0061138C" w:rsidP="00742F08">
      <w:pPr>
        <w:pStyle w:val="a3"/>
      </w:pPr>
      <w:bookmarkStart w:id="70" w:name="_Toc413184119"/>
      <w:r w:rsidRPr="002F27AC">
        <w:lastRenderedPageBreak/>
        <w:t>Підключення до MDRV</w:t>
      </w:r>
      <w:bookmarkEnd w:id="70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68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304372" w:rsidRPr="002F27AC" w:rsidRDefault="00205306" w:rsidP="00205306">
      <w:pPr>
        <w:pStyle w:val="a2"/>
      </w:pPr>
      <w:bookmarkStart w:id="71" w:name="_Toc413184120"/>
      <w:r w:rsidRPr="00205306">
        <w:t>Ubiquiti</w:t>
      </w:r>
      <w:r>
        <w:t xml:space="preserve"> AirView</w:t>
      </w:r>
      <w:r w:rsidR="00304372" w:rsidRPr="002F27AC">
        <w:t>2</w:t>
      </w:r>
      <w:bookmarkEnd w:id="71"/>
    </w:p>
    <w:p w:rsidR="00304372" w:rsidRPr="002F27AC" w:rsidRDefault="00304372" w:rsidP="00742F08">
      <w:pPr>
        <w:pStyle w:val="a3"/>
      </w:pPr>
      <w:bookmarkStart w:id="72" w:name="_Toc413184121"/>
      <w:r w:rsidRPr="002F27AC">
        <w:t>Ініціалізація</w:t>
      </w:r>
      <w:bookmarkEnd w:id="72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int”, тобто “initialize”. Друга послідовність – “.bs.” – “begin scan”.</w:t>
      </w:r>
    </w:p>
    <w:p w:rsidR="00484172" w:rsidRPr="002F27AC" w:rsidRDefault="00484172" w:rsidP="00742F08">
      <w:pPr>
        <w:pStyle w:val="a3"/>
      </w:pPr>
      <w:bookmarkStart w:id="73" w:name="_Toc413184122"/>
      <w:r w:rsidRPr="002F27AC">
        <w:t>Розбір даних з пристрою</w:t>
      </w:r>
      <w:bookmarkEnd w:id="73"/>
    </w:p>
    <w:p w:rsidR="00484172" w:rsidRDefault="00484172" w:rsidP="00484172">
      <w:r w:rsidRPr="002F27AC"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622FB9" w:rsidRPr="002F27AC" w:rsidRDefault="00622FB9" w:rsidP="00205306">
      <w:pPr>
        <w:pStyle w:val="a2"/>
      </w:pPr>
      <w:bookmarkStart w:id="74" w:name="_Toc413184123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74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010BAC" w:rsidRDefault="00577D29" w:rsidP="00577D29">
      <w:pPr>
        <w:ind w:firstLine="0"/>
      </w:pPr>
      <w:r>
        <w:t>д</w:t>
      </w:r>
      <w:r w:rsidR="00010BAC" w:rsidRPr="002F27AC">
        <w:t xml:space="preserve">е aByte – </w:t>
      </w:r>
      <w:r w:rsidR="00E92A1A" w:rsidRPr="002F27AC">
        <w:t xml:space="preserve">передане пристроєм </w:t>
      </w:r>
      <w:r w:rsidR="00010BAC" w:rsidRPr="002F27AC">
        <w:t>значення.</w:t>
      </w:r>
    </w:p>
    <w:p w:rsidR="00031FF9" w:rsidRPr="002F27AC" w:rsidRDefault="00AC0D9F" w:rsidP="00742F08">
      <w:pPr>
        <w:pStyle w:val="a2"/>
      </w:pPr>
      <w:bookmarkStart w:id="75" w:name="_Toc413184124"/>
      <w:r w:rsidRPr="002F27AC">
        <w:lastRenderedPageBreak/>
        <w:t xml:space="preserve">Pololu </w:t>
      </w:r>
      <w:r w:rsidR="00031FF9" w:rsidRPr="002F27AC">
        <w:t>Wixel</w:t>
      </w:r>
      <w:bookmarkEnd w:id="75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76" w:name="_Toc413184125"/>
      <w:r w:rsidRPr="002F27AC">
        <w:lastRenderedPageBreak/>
        <w:t>Висновки</w:t>
      </w:r>
      <w:bookmarkEnd w:id="76"/>
    </w:p>
    <w:p w:rsidR="00442704" w:rsidRPr="002F27AC" w:rsidRDefault="00442704" w:rsidP="00E932CC">
      <w:pPr>
        <w:pStyle w:val="Heading1"/>
      </w:pPr>
      <w:bookmarkStart w:id="77" w:name="_Toc413184126"/>
      <w:r w:rsidRPr="002F27AC">
        <w:lastRenderedPageBreak/>
        <w:t>Список літерат</w:t>
      </w:r>
      <w:r w:rsidR="007E1403" w:rsidRPr="002F27AC">
        <w:t>ури</w:t>
      </w:r>
      <w:bookmarkEnd w:id="77"/>
    </w:p>
    <w:p w:rsidR="002C551C" w:rsidRPr="00FA1ACC" w:rsidRDefault="007E1403" w:rsidP="007E1403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2F27AC">
        <w:t xml:space="preserve">Стаття Creating a Spectrum Analyzer to Measure Noise - </w:t>
      </w:r>
      <w:hyperlink r:id="rId30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A1ACC" w:rsidRPr="002F27AC" w:rsidRDefault="00FA1ACC" w:rsidP="000F04B7">
      <w:pPr>
        <w:pStyle w:val="ListParagraph"/>
        <w:numPr>
          <w:ilvl w:val="0"/>
          <w:numId w:val="15"/>
        </w:numPr>
      </w:pPr>
      <w:r>
        <w:t>Effective Java (2nd Edition)</w:t>
      </w:r>
      <w:r w:rsidR="00041E3D">
        <w:t xml:space="preserve"> </w:t>
      </w:r>
      <w:r>
        <w:t>– May 28, 2008</w:t>
      </w:r>
      <w:r>
        <w:t>,</w:t>
      </w:r>
      <w:r>
        <w:t xml:space="preserve"> Joshua Bloch</w:t>
      </w:r>
    </w:p>
    <w:p w:rsidR="00FA1ACC" w:rsidRDefault="007F136E" w:rsidP="002208EB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7F136E">
        <w:rPr>
          <w:rStyle w:val="Hyperlink"/>
          <w:color w:val="auto"/>
          <w:u w:val="none"/>
        </w:rPr>
        <w:t>Head First Java, 2nd Edition</w:t>
      </w:r>
      <w:r w:rsidR="00041E3D">
        <w:rPr>
          <w:rStyle w:val="Hyperlink"/>
          <w:color w:val="auto"/>
          <w:u w:val="none"/>
        </w:rPr>
        <w:t xml:space="preserve"> </w:t>
      </w:r>
      <w:r w:rsidRPr="007F136E">
        <w:rPr>
          <w:rStyle w:val="Hyperlink"/>
          <w:color w:val="auto"/>
          <w:u w:val="none"/>
        </w:rPr>
        <w:t>– February 9, 2005</w:t>
      </w:r>
      <w:r>
        <w:rPr>
          <w:rStyle w:val="Hyperlink"/>
          <w:color w:val="auto"/>
          <w:u w:val="none"/>
        </w:rPr>
        <w:t>,</w:t>
      </w:r>
      <w:r w:rsidRPr="007F136E">
        <w:rPr>
          <w:rStyle w:val="Hyperlink"/>
          <w:color w:val="auto"/>
          <w:u w:val="none"/>
        </w:rPr>
        <w:t xml:space="preserve"> Kathy Sierra</w:t>
      </w:r>
    </w:p>
    <w:p w:rsidR="00300086" w:rsidRPr="007F136E" w:rsidRDefault="00041E3D" w:rsidP="00041E3D">
      <w:pPr>
        <w:pStyle w:val="ListParagraph"/>
        <w:numPr>
          <w:ilvl w:val="0"/>
          <w:numId w:val="15"/>
        </w:numPr>
        <w:rPr>
          <w:rStyle w:val="Hyperlink"/>
          <w:color w:val="auto"/>
          <w:u w:val="none"/>
        </w:rPr>
      </w:pPr>
      <w:r w:rsidRPr="00041E3D">
        <w:rPr>
          <w:rStyle w:val="Hyperlink"/>
          <w:color w:val="auto"/>
          <w:u w:val="none"/>
        </w:rPr>
        <w:t>Приемы объектно-ориентированного проектирования. Паттерны проектирования</w:t>
      </w:r>
      <w:r>
        <w:rPr>
          <w:rStyle w:val="Hyperlink"/>
          <w:color w:val="auto"/>
          <w:u w:val="none"/>
        </w:rPr>
        <w:t xml:space="preserve"> – </w:t>
      </w:r>
      <w:r w:rsidRPr="00041E3D">
        <w:rPr>
          <w:rStyle w:val="Hyperlink"/>
          <w:color w:val="auto"/>
          <w:u w:val="none"/>
        </w:rPr>
        <w:t>1994</w:t>
      </w:r>
      <w:r>
        <w:rPr>
          <w:rStyle w:val="Hyperlink"/>
          <w:color w:val="auto"/>
          <w:u w:val="none"/>
        </w:rPr>
        <w:t xml:space="preserve">, </w:t>
      </w:r>
      <w:bookmarkStart w:id="78" w:name="_GoBack"/>
      <w:bookmarkEnd w:id="78"/>
      <w:r w:rsidRPr="00041E3D">
        <w:rPr>
          <w:rStyle w:val="Hyperlink"/>
          <w:color w:val="auto"/>
          <w:u w:val="none"/>
        </w:rPr>
        <w:t>Эрих Гамма, Ричард Хелм, Ральф Джонсон, Джон Влиссидес</w:t>
      </w:r>
    </w:p>
    <w:p w:rsidR="00F02597" w:rsidRPr="002F27AC" w:rsidRDefault="00F02597" w:rsidP="00F02597"/>
    <w:p w:rsidR="00F02597" w:rsidRDefault="00F02597" w:rsidP="00F02597">
      <w:pPr>
        <w:pStyle w:val="Heading1"/>
      </w:pPr>
      <w:bookmarkStart w:id="79" w:name="_Toc413184127"/>
      <w:r w:rsidRPr="002F27AC">
        <w:lastRenderedPageBreak/>
        <w:t>Додатки</w:t>
      </w:r>
      <w:bookmarkEnd w:id="79"/>
    </w:p>
    <w:p w:rsidR="0024093D" w:rsidRDefault="0024093D" w:rsidP="00114D01">
      <w:pPr>
        <w:pStyle w:val="a0"/>
        <w:pageBreakBefore w:val="0"/>
      </w:pPr>
      <w:bookmarkStart w:id="80" w:name="_Ref407032574"/>
      <w:r>
        <w:t>Лістинг класу</w:t>
      </w:r>
      <w:bookmarkEnd w:id="80"/>
      <w:r>
        <w:t xml:space="preserve"> </w:t>
      </w:r>
      <w:r w:rsidRPr="002F27AC">
        <w:t>DeviceConnectionListener</w:t>
      </w:r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83434C">
        <w:t>2.2</w:t>
      </w:r>
      <w:r>
        <w:fldChar w:fldCharType="end"/>
      </w:r>
      <w:r>
        <w:t>.</w:t>
      </w:r>
    </w:p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lastRenderedPageBreak/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lastRenderedPageBreak/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>
      <w:pPr>
        <w:pStyle w:val="a0"/>
      </w:pPr>
      <w:bookmarkStart w:id="81" w:name="_Ref407032754"/>
      <w:r>
        <w:lastRenderedPageBreak/>
        <w:t>Лістинг класу DeviceConnectionHandler</w:t>
      </w:r>
      <w:bookmarkEnd w:id="81"/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83434C">
        <w:t>2.2</w:t>
      </w:r>
      <w:r>
        <w:fldChar w:fldCharType="end"/>
      </w:r>
      <w:r>
        <w:t>.</w:t>
      </w:r>
    </w:p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5C5C5D" w:rsidRDefault="00205306" w:rsidP="005C5C5D">
      <w:pPr>
        <w:pStyle w:val="a0"/>
        <w:rPr>
          <w:lang w:val="en-US"/>
        </w:rPr>
      </w:pPr>
      <w:bookmarkStart w:id="82" w:name="_Ref407016800"/>
      <w:r>
        <w:lastRenderedPageBreak/>
        <w:t xml:space="preserve">Лістинг </w:t>
      </w:r>
      <w:bookmarkEnd w:id="82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8B6AAA" w:rsidRDefault="008B6AAA" w:rsidP="000978CE">
      <w:pPr>
        <w:rPr>
          <w:lang w:val="ru-RU"/>
        </w:rPr>
      </w:pPr>
      <w:r>
        <w:t xml:space="preserve">Клас розглянуто у пункті </w:t>
      </w:r>
      <w:r>
        <w:fldChar w:fldCharType="begin"/>
      </w:r>
      <w:r>
        <w:instrText xml:space="preserve"> REF _Ref412838922 \w \h </w:instrText>
      </w:r>
      <w:r>
        <w:fldChar w:fldCharType="separate"/>
      </w:r>
      <w:r w:rsidR="0083434C">
        <w:t>2.3</w:t>
      </w:r>
      <w:r>
        <w:fldChar w:fldCharType="end"/>
      </w:r>
      <w:r>
        <w:t>.</w:t>
      </w: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lastRenderedPageBreak/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lastRenderedPageBreak/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0978CE" w:rsidRDefault="000978CE" w:rsidP="000978CE">
      <w:pPr>
        <w:pStyle w:val="a0"/>
      </w:pPr>
      <w:bookmarkStart w:id="83" w:name="_Ref407030007"/>
      <w:r>
        <w:lastRenderedPageBreak/>
        <w:t xml:space="preserve">Лістинг класу </w:t>
      </w:r>
      <w:r w:rsidRPr="000978CE">
        <w:t>DeviceTemplate</w:t>
      </w:r>
      <w:bookmarkEnd w:id="83"/>
    </w:p>
    <w:p w:rsidR="00F53DEC" w:rsidRDefault="008B6AAA" w:rsidP="00F53DEC">
      <w:r>
        <w:t xml:space="preserve">Клас розглянуто у пункті </w:t>
      </w:r>
      <w:r>
        <w:fldChar w:fldCharType="begin"/>
      </w:r>
      <w:r>
        <w:instrText xml:space="preserve"> REF _Ref412838963 \w \h </w:instrText>
      </w:r>
      <w:r>
        <w:fldChar w:fldCharType="separate"/>
      </w:r>
      <w:r w:rsidR="0083434C">
        <w:t>2.3.2</w:t>
      </w:r>
      <w:r>
        <w:fldChar w:fldCharType="end"/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83434C">
        <w:t>2.2</w:t>
      </w:r>
      <w:r>
        <w:fldChar w:fldCharType="end"/>
      </w:r>
      <w:r>
        <w:t>.</w:t>
      </w:r>
    </w:p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lastRenderedPageBreak/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Pr="00F53DEC" w:rsidRDefault="00F53DEC" w:rsidP="00F53DEC">
      <w:pPr>
        <w:pStyle w:val="a0"/>
        <w:rPr>
          <w:lang w:val="en-US"/>
        </w:rPr>
      </w:pPr>
      <w:bookmarkStart w:id="84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84"/>
    </w:p>
    <w:p w:rsidR="000978CE" w:rsidRDefault="008B6AAA" w:rsidP="000978CE">
      <w:r>
        <w:t xml:space="preserve">Клас розглянуто у пункті </w:t>
      </w:r>
      <w:r>
        <w:fldChar w:fldCharType="begin"/>
      </w:r>
      <w:r>
        <w:instrText xml:space="preserve"> REF _Ref412839039 \w \h </w:instrText>
      </w:r>
      <w:r>
        <w:fldChar w:fldCharType="separate"/>
      </w:r>
      <w:r w:rsidR="0083434C">
        <w:t>2.4</w:t>
      </w:r>
      <w:r>
        <w:fldChar w:fldCharType="end"/>
      </w:r>
      <w:r>
        <w:t>.</w:t>
      </w:r>
    </w:p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ED0907" w:rsidRDefault="00ED0907" w:rsidP="00ED0907">
      <w:pPr>
        <w:pStyle w:val="a0"/>
      </w:pPr>
      <w:bookmarkStart w:id="85" w:name="_Ref412839192"/>
      <w:r>
        <w:lastRenderedPageBreak/>
        <w:t xml:space="preserve">Лістинг класу </w:t>
      </w:r>
      <w:r w:rsidRPr="00ED0907">
        <w:t>ApplicationLogger</w:t>
      </w:r>
      <w:bookmarkEnd w:id="85"/>
    </w:p>
    <w:p w:rsidR="00ED0907" w:rsidRDefault="008B6AAA" w:rsidP="00ED0907">
      <w:r>
        <w:t xml:space="preserve">Клас розглянуто у пункті </w:t>
      </w:r>
      <w:r>
        <w:fldChar w:fldCharType="begin"/>
      </w:r>
      <w:r>
        <w:instrText xml:space="preserve"> REF _Ref412839073 \w \h </w:instrText>
      </w:r>
      <w:r>
        <w:fldChar w:fldCharType="separate"/>
      </w:r>
      <w:r w:rsidR="0083434C">
        <w:t>2.6</w:t>
      </w:r>
      <w:r>
        <w:fldChar w:fldCharType="end"/>
      </w:r>
      <w:r>
        <w:t>.</w:t>
      </w:r>
    </w:p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lastRenderedPageBreak/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lastRenderedPageBreak/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D74867" w:rsidRDefault="00D74867" w:rsidP="00D74867">
      <w:pPr>
        <w:pStyle w:val="a0"/>
        <w:rPr>
          <w:noProof/>
        </w:rPr>
      </w:pPr>
      <w:r>
        <w:rPr>
          <w:noProof/>
          <w:lang w:val="en-US"/>
        </w:rPr>
        <w:lastRenderedPageBreak/>
        <w:t>Colored</w:t>
      </w:r>
    </w:p>
    <w:p w:rsidR="00D74867" w:rsidRDefault="00D74867" w:rsidP="00D74867">
      <w:pPr>
        <w:pStyle w:val="HTMLPreformatted"/>
        <w:shd w:val="clear" w:color="auto" w:fill="FFFFFF"/>
        <w:rPr>
          <w:b/>
          <w:bCs/>
          <w:noProof/>
          <w:color w:val="000080"/>
          <w:sz w:val="24"/>
          <w:szCs w:val="24"/>
        </w:rPr>
      </w:pPr>
    </w:p>
    <w:p w:rsidR="00D74867" w:rsidRDefault="00D74867" w:rsidP="00D74867">
      <w:pPr>
        <w:pStyle w:val="HTMLPreformatted"/>
        <w:shd w:val="clear" w:color="auto" w:fill="FFFFFF"/>
        <w:rPr>
          <w:noProof/>
          <w:color w:val="000000"/>
          <w:sz w:val="24"/>
          <w:szCs w:val="24"/>
        </w:rPr>
      </w:pPr>
      <w:r>
        <w:rPr>
          <w:b/>
          <w:bCs/>
          <w:noProof/>
          <w:color w:val="000080"/>
          <w:sz w:val="24"/>
          <w:szCs w:val="24"/>
        </w:rPr>
        <w:t xml:space="preserve">package </w:t>
      </w:r>
      <w:r>
        <w:rPr>
          <w:noProof/>
          <w:color w:val="000000"/>
          <w:sz w:val="24"/>
          <w:szCs w:val="24"/>
        </w:rPr>
        <w:t>com.rasalhague.mdrv.logging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com.rasalhague.mdrv.Utility.Utils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Fil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IO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text.SimpleDateFormat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Dat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MissingResource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logging</w:t>
      </w:r>
      <w:r>
        <w:rPr>
          <w:noProof/>
          <w:color w:val="000000"/>
          <w:sz w:val="24"/>
          <w:szCs w:val="24"/>
        </w:rPr>
        <w:t>.*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public class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 xml:space="preserve">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i/>
          <w:iCs/>
          <w:noProof/>
          <w:color w:val="0060FF"/>
          <w:sz w:val="24"/>
          <w:szCs w:val="24"/>
        </w:rPr>
        <w:t>Logger</w:t>
      </w:r>
      <w:r>
        <w:rPr>
          <w:i/>
          <w:iCs/>
          <w:noProof/>
          <w:color w:val="0060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final stat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_NAME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8000"/>
          <w:sz w:val="24"/>
          <w:szCs w:val="24"/>
        </w:rPr>
        <w:t>"ApplicationLogger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ublic final static Logger GLOBAL_LOGGER = Logger.getLogger(Logger.GLOBAL_LOGGER_NAME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final static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     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(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tatic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get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**</w:t>
      </w:r>
      <w:r>
        <w:rPr>
          <w:i/>
          <w:iCs/>
          <w:noProof/>
          <w:color w:val="808080"/>
          <w:sz w:val="24"/>
          <w:szCs w:val="24"/>
        </w:rPr>
        <w:br/>
        <w:t xml:space="preserve">     * Protected method to construct a logger for a named subsystem.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i/>
          <w:iCs/>
          <w:noProof/>
          <w:color w:val="808080"/>
          <w:sz w:val="24"/>
          <w:szCs w:val="24"/>
          <w:shd w:val="clear" w:color="auto" w:fill="E2FFE2"/>
        </w:rPr>
        <w:t>&lt;p&gt;</w:t>
      </w:r>
      <w:r>
        <w:rPr>
          <w:i/>
          <w:iCs/>
          <w:noProof/>
          <w:color w:val="808080"/>
          <w:sz w:val="24"/>
          <w:szCs w:val="24"/>
        </w:rPr>
        <w:br/>
        <w:t xml:space="preserve">     * The logger will be initially configured with a null Level and with useParentHandlers set to true.</w:t>
      </w:r>
      <w:r>
        <w:rPr>
          <w:i/>
          <w:iCs/>
          <w:noProof/>
          <w:color w:val="808080"/>
          <w:sz w:val="24"/>
          <w:szCs w:val="24"/>
        </w:rPr>
        <w:br/>
        <w:t xml:space="preserve">     *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b/>
          <w:bCs/>
          <w:i/>
          <w:iCs/>
          <w:noProof/>
          <w:color w:val="808080"/>
          <w:sz w:val="24"/>
          <w:szCs w:val="24"/>
        </w:rPr>
        <w:t xml:space="preserve">@throws </w:t>
      </w:r>
      <w:r>
        <w:rPr>
          <w:i/>
          <w:iCs/>
          <w:noProof/>
          <w:color w:val="0060FF"/>
          <w:sz w:val="24"/>
          <w:szCs w:val="24"/>
        </w:rPr>
        <w:t>MissingResourceException</w:t>
      </w:r>
      <w:r>
        <w:rPr>
          <w:i/>
          <w:iCs/>
          <w:noProof/>
          <w:color w:val="0060FF"/>
          <w:sz w:val="24"/>
          <w:szCs w:val="24"/>
        </w:rPr>
        <w:br/>
        <w:t xml:space="preserve">     </w:t>
      </w:r>
      <w:r>
        <w:rPr>
          <w:i/>
          <w:iCs/>
          <w:noProof/>
          <w:color w:val="808080"/>
          <w:sz w:val="24"/>
          <w:szCs w:val="24"/>
        </w:rPr>
        <w:t>*         if the resourceBundleName is non-null and no corresponding resource can be found.</w:t>
      </w:r>
      <w:r>
        <w:rPr>
          <w:i/>
          <w:iCs/>
          <w:noProof/>
          <w:color w:val="808080"/>
          <w:sz w:val="24"/>
          <w:szCs w:val="24"/>
        </w:rPr>
        <w:br/>
        <w:t xml:space="preserve">     */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</w:t>
      </w:r>
      <w:r>
        <w:rPr>
          <w:noProof/>
          <w:color w:val="000000"/>
          <w:sz w:val="24"/>
          <w:szCs w:val="24"/>
        </w:rPr>
        <w:t>Application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super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LOGGER_NAM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static public void </w:t>
      </w:r>
      <w:r>
        <w:rPr>
          <w:noProof/>
          <w:color w:val="000000"/>
          <w:sz w:val="24"/>
          <w:szCs w:val="24"/>
        </w:rPr>
        <w:t>setup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setLevel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A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try</w:t>
      </w:r>
      <w:r>
        <w:rPr>
          <w:b/>
          <w:bCs/>
          <w:noProof/>
          <w:color w:val="000080"/>
          <w:sz w:val="24"/>
          <w:szCs w:val="24"/>
        </w:rPr>
        <w:br/>
        <w:t xml:space="preserve">        </w:t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fileName = </w:t>
      </w:r>
      <w:r>
        <w:rPr>
          <w:b/>
          <w:bCs/>
          <w:noProof/>
          <w:color w:val="008000"/>
          <w:sz w:val="24"/>
          <w:szCs w:val="24"/>
        </w:rPr>
        <w:t xml:space="preserve">"logs"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File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separator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addTimeStampToFileName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noProof/>
          <w:color w:val="008000"/>
          <w:sz w:val="24"/>
          <w:szCs w:val="24"/>
        </w:rPr>
        <w:t>"Application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createFile</w:t>
      </w:r>
      <w:r>
        <w:rPr>
          <w:noProof/>
          <w:color w:val="000000"/>
          <w:sz w:val="24"/>
          <w:szCs w:val="24"/>
        </w:rPr>
        <w:t>(fileName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808080"/>
          <w:sz w:val="24"/>
          <w:szCs w:val="24"/>
        </w:rPr>
        <w:t>//choose file header to add</w:t>
      </w:r>
      <w:r>
        <w:rPr>
          <w:i/>
          <w:iCs/>
          <w:noProof/>
          <w:color w:val="808080"/>
          <w:sz w:val="24"/>
          <w:szCs w:val="24"/>
        </w:rPr>
        <w:br/>
      </w:r>
      <w:r>
        <w:rPr>
          <w:i/>
          <w:iCs/>
          <w:noProof/>
          <w:color w:val="808080"/>
          <w:sz w:val="24"/>
          <w:szCs w:val="24"/>
        </w:rPr>
        <w:lastRenderedPageBreak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FileHandler </w:t>
      </w:r>
      <w:r>
        <w:rPr>
          <w:noProof/>
          <w:color w:val="000000"/>
          <w:sz w:val="24"/>
          <w:szCs w:val="24"/>
        </w:rPr>
        <w:t xml:space="preserve">fileTxt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FileHandler(fileName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fileTxt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ConsoleHandler </w:t>
      </w:r>
      <w:r>
        <w:rPr>
          <w:noProof/>
          <w:color w:val="000000"/>
          <w:sz w:val="24"/>
          <w:szCs w:val="24"/>
        </w:rPr>
        <w:t xml:space="preserve">consoleHandl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ConsoleHandler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console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info(</w:t>
      </w:r>
      <w:r>
        <w:rPr>
          <w:b/>
          <w:bCs/>
          <w:noProof/>
          <w:color w:val="008000"/>
          <w:sz w:val="24"/>
          <w:szCs w:val="24"/>
        </w:rPr>
        <w:t>"Logger has initialized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Security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Security reason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IO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IO error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gOutputStream.setup(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noProof/>
          <w:color w:val="000000"/>
          <w:sz w:val="24"/>
          <w:szCs w:val="24"/>
        </w:rPr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addCustomHandler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update formatter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closeHandlers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 xml:space="preserve">[] handlers =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close(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void </w:t>
      </w:r>
      <w:r>
        <w:rPr>
          <w:noProof/>
          <w:color w:val="000000"/>
          <w:sz w:val="24"/>
          <w:szCs w:val="24"/>
        </w:rPr>
        <w:t>setFormatterToLoggerHandlers(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 xml:space="preserve">logger, </w:t>
      </w:r>
      <w:r>
        <w:rPr>
          <w:noProof/>
          <w:color w:val="009AFF"/>
          <w:sz w:val="24"/>
          <w:szCs w:val="24"/>
        </w:rPr>
        <w:t xml:space="preserve">Formatter </w:t>
      </w:r>
      <w:r>
        <w:rPr>
          <w:noProof/>
          <w:color w:val="000000"/>
          <w:sz w:val="24"/>
          <w:szCs w:val="24"/>
        </w:rPr>
        <w:t>formatt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handlers = logger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setFormatter(formatter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parent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loggerParent = logger.getParent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if </w:t>
      </w:r>
      <w:r>
        <w:rPr>
          <w:noProof/>
          <w:color w:val="000000"/>
          <w:sz w:val="24"/>
          <w:szCs w:val="24"/>
        </w:rPr>
        <w:t xml:space="preserve">(loggerParent !=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loggerParentHandlers = loggerParent.getHandlers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loggerParentHandlers)</w:t>
      </w:r>
      <w:r>
        <w:rPr>
          <w:noProof/>
          <w:color w:val="000000"/>
          <w:sz w:val="24"/>
          <w:szCs w:val="24"/>
        </w:rPr>
        <w:br/>
        <w:t xml:space="preserve">            {</w:t>
      </w:r>
      <w:r>
        <w:rPr>
          <w:noProof/>
          <w:color w:val="000000"/>
          <w:sz w:val="24"/>
          <w:szCs w:val="24"/>
        </w:rPr>
        <w:br/>
        <w:t xml:space="preserve">                handler.setFormatter(formatter);</w:t>
      </w:r>
      <w:r>
        <w:rPr>
          <w:noProof/>
          <w:color w:val="000000"/>
          <w:sz w:val="24"/>
          <w:szCs w:val="24"/>
        </w:rPr>
        <w:br/>
        <w:t xml:space="preserve">            }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class </w:t>
      </w:r>
      <w:r>
        <w:rPr>
          <w:i/>
          <w:iCs/>
          <w:noProof/>
          <w:color w:val="0060FF"/>
          <w:sz w:val="24"/>
          <w:szCs w:val="24"/>
        </w:rPr>
        <w:t xml:space="preserve">MyLogFormatter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noProof/>
          <w:color w:val="009AFF"/>
          <w:sz w:val="24"/>
          <w:szCs w:val="24"/>
        </w:rPr>
        <w:t>Formatter</w:t>
      </w:r>
      <w:r>
        <w:rPr>
          <w:noProof/>
          <w:color w:val="009A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rivate final static String LOGGER_NAME = "ApplicationLogger"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final </w:t>
      </w:r>
      <w:r>
        <w:rPr>
          <w:i/>
          <w:iCs/>
          <w:noProof/>
          <w:color w:val="0060FF"/>
          <w:sz w:val="24"/>
          <w:szCs w:val="24"/>
        </w:rPr>
        <w:t xml:space="preserve">SimpleDateFormat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DATE_FORMAT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impleDateFormat(</w:t>
      </w:r>
      <w:r>
        <w:rPr>
          <w:b/>
          <w:bCs/>
          <w:noProof/>
          <w:color w:val="008000"/>
          <w:sz w:val="24"/>
          <w:szCs w:val="24"/>
        </w:rPr>
        <w:t>"dd.MM.yy HH:mm:ss.SSS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noProof/>
          <w:color w:val="808000"/>
          <w:sz w:val="24"/>
          <w:szCs w:val="24"/>
        </w:rPr>
        <w:t>@Override</w:t>
      </w:r>
      <w:r>
        <w:rPr>
          <w:noProof/>
          <w:color w:val="808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>format(</w:t>
      </w:r>
      <w:r>
        <w:rPr>
          <w:i/>
          <w:iCs/>
          <w:noProof/>
          <w:color w:val="0060FF"/>
          <w:sz w:val="24"/>
          <w:szCs w:val="24"/>
        </w:rPr>
        <w:t xml:space="preserve">LogRecord </w:t>
      </w:r>
      <w:r>
        <w:rPr>
          <w:noProof/>
          <w:color w:val="000000"/>
          <w:sz w:val="24"/>
          <w:szCs w:val="24"/>
        </w:rPr>
        <w:t>record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cationInfo locationInfo = new LocationInfo(new Throwable(), LOGGER_NAME);</w:t>
      </w:r>
      <w:r>
        <w:rPr>
          <w:i/>
          <w:iCs/>
          <w:noProof/>
          <w:color w:val="808080"/>
          <w:sz w:val="24"/>
          <w:szCs w:val="24"/>
        </w:rPr>
        <w:br/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Builder </w:t>
      </w:r>
      <w:r>
        <w:rPr>
          <w:noProof/>
          <w:color w:val="000000"/>
          <w:sz w:val="24"/>
          <w:szCs w:val="24"/>
        </w:rPr>
        <w:t xml:space="preserve">build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tringBuilder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bracerOpen = "[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bracerClose = "]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dot = ".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separator = </w:t>
      </w:r>
      <w:r>
        <w:rPr>
          <w:b/>
          <w:bCs/>
          <w:noProof/>
          <w:color w:val="008000"/>
          <w:sz w:val="24"/>
          <w:szCs w:val="24"/>
        </w:rPr>
        <w:t>" 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packageName = this.getClass().getPackage().getName()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packageName = </w:t>
      </w:r>
      <w:r>
        <w:rPr>
          <w:b/>
          <w:bCs/>
          <w:noProof/>
          <w:color w:val="008000"/>
          <w:sz w:val="24"/>
          <w:szCs w:val="24"/>
        </w:rPr>
        <w:t>"com.rasalhague.mdrv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i/>
          <w:iCs/>
          <w:noProof/>
          <w:color w:val="660E7A"/>
          <w:sz w:val="24"/>
          <w:szCs w:val="24"/>
        </w:rPr>
        <w:t>DATE_FORMAT</w:t>
      </w:r>
      <w:r>
        <w:rPr>
          <w:noProof/>
          <w:color w:val="000000"/>
          <w:sz w:val="24"/>
          <w:szCs w:val="24"/>
        </w:rPr>
        <w:t>.format(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Date(record.getMillis())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.append(record.getLevel())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       .append(record.getSourceClassName().replace(packageName + 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"</w:t>
      </w:r>
      <w:r>
        <w:rPr>
          <w:noProof/>
          <w:color w:val="000000"/>
          <w:sz w:val="24"/>
          <w:szCs w:val="24"/>
        </w:rPr>
        <w:t>))</w:t>
      </w:r>
      <w:r>
        <w:rPr>
          <w:noProof/>
          <w:color w:val="000000"/>
          <w:sz w:val="24"/>
          <w:szCs w:val="24"/>
        </w:rPr>
        <w:br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       .append(record.getSourceMethodName())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formatMessage(record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b/>
          <w:bCs/>
          <w:noProof/>
          <w:color w:val="000080"/>
          <w:sz w:val="24"/>
          <w:szCs w:val="24"/>
        </w:rPr>
        <w:t>\n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noProof/>
          <w:color w:val="000000"/>
          <w:sz w:val="24"/>
          <w:szCs w:val="24"/>
        </w:rPr>
        <w:t>builder.toString(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</w:p>
    <w:p w:rsidR="00C931CD" w:rsidRDefault="001A4790" w:rsidP="00D64984">
      <w:pPr>
        <w:pStyle w:val="a0"/>
      </w:pPr>
      <w:bookmarkStart w:id="86" w:name="_Ref412920106"/>
      <w:r>
        <w:lastRenderedPageBreak/>
        <w:t xml:space="preserve">Приклад </w:t>
      </w:r>
      <w:r w:rsidR="00FA21C7">
        <w:t>серіалізованих даних</w:t>
      </w:r>
      <w:bookmarkEnd w:id="86"/>
    </w:p>
    <w:p w:rsidR="00FA21C7" w:rsidRDefault="00FA21C7" w:rsidP="00FA21C7">
      <w:r>
        <w:t xml:space="preserve">Серіалізація даних розглянута у пункті </w:t>
      </w:r>
      <w:r>
        <w:fldChar w:fldCharType="begin"/>
      </w:r>
      <w:r>
        <w:instrText xml:space="preserve"> REF _Ref412919895 \w \h </w:instrText>
      </w:r>
      <w:r>
        <w:fldChar w:fldCharType="separate"/>
      </w:r>
      <w:r w:rsidR="0083434C">
        <w:t>2.10</w:t>
      </w:r>
      <w:r>
        <w:fldChar w:fldCharType="end"/>
      </w:r>
      <w:r>
        <w:t>.</w:t>
      </w:r>
    </w:p>
    <w:p w:rsidR="00FA21C7" w:rsidRPr="0084198A" w:rsidRDefault="00FA21C7" w:rsidP="00FA21C7">
      <w:pPr>
        <w:pStyle w:val="a4"/>
      </w:pPr>
      <w:r w:rsidRPr="00FA21C7">
        <w:t xml:space="preserve">[{"dataPacketValues":[-100,-104,-103,-104,-103,-103,-100,-106,-103,-105,-101,-102,-100,-101,-103,-104,-105,-104,-104,-104,-103,-102,-103,-101,-102,-103,-104,-103,-102,-104,-102,-103,-103,-105,-103,-103,-105,-101,-104,-104,-102,-105,-103,-103,-104,-101,-101,-101,-103,-105,-103,-103,-104,-102,-103,-103,-105,-101,-106,-104,-101,-104,-105,-105,-104,-102,-103,-101,-102,-103,-105,-103,-100,-104,-101,-103,-106,-102,-103,-104,-105,-104,-105,-102,-102,-104,-105,-100,-105,-106,-104,-102,-100,-102,-102,-102,-105,-102,-101,-104,-103,-104,-103,-100,-104,-102,-103,-103,-105,-102,-104,-105,-104,-102,-103,-104,-104,-102,-103,-105,-103,-106,-105,-105,-106,-102,-105,-100,-106,-103,-102,-102,-103,-105,-105,-104,-102,-104,-103,-102,-103,-96,-89,-103,-105,-102,-104,-103,-105,-104,-104,-102,-105,-99,-106,-104,-104,-101,-101,-105,-103,-104,-107,-106,-103,-104,-102,-105,-103,-102,-104,-102,-104,-103,-100,-103,-103,-104,-104,-102,-104,-104,-102,-104,-105,-101,-103,-103,-101,-101,-103,-104,-102,-102,-105,-102,-103,-103,-104,-102,-103,-103,-99,-103,-104,-102,-106,-107,-102,-102,-106,-101,-102,-104,-102,-104,-101,-105,-101,-99,-102,-102,-104,-104,-105,-102,-104,-105,-103,-103,-104,-102,-100,-104,-103,-106,-105,-106,-99,-105,-99,-105,-103,-101,-104,-104,-104,-104,-105,-105,-103,-103,-103,-105,-100,-101,-103,-105,-104,-105,-106,-99,-104,-104,-106,-105,-101,-103,-102,-101,-103,-104,-105,-105,-104,-104,-103,-100,-102,-105,-103,-104,-105,-102,-104,-105,-103,-103,-104,-102],"packetCreationTimeMs":1419014693138,"pointsAmount":290,"isAnalyzable":true,"deviceInfo":{"friendlyName":"MetaGeek WiSpy 24x2","vendorID":"1DD5","productID":"2410","name":"Wi-Spy 2.4x2","portName":"0001:0004:00","deviceType":"HID","endPacketSequence":[74,0,0,0],"initialFrequency":2400.0,"channelSpacing":327.586,"id":0,"manualDeviceControl":false}},{"dataPacketValues":[-104,-100,-101,-104,-105,-103,-103,-103,-104,-103,-104,-100,-104,-105,-103,-104,-100,-107,-106,-105,-102,-102,-106,-103,-102,-104,-101,-102,-104,-104,-103,-100,-100,-105,-102,-104,-100,-105,-104,-104,-104,-101,-104,-105,-104,-102,-106,-102,-106,-100,-105,-105,-101,-105,-104,-98,-100,-103,-103,-102,-103,-101,-103,-105,-104,-104,-97,-103,-104,-105,-105,-102,-102,-103,-100,-103,-104,-102,-104,-100,-103,-105,-103,-105,-105,-104,-103,-103,-102,-102,-103,-103,-103,-102,-104,-108,-106,-103,-103,-103,-101,-105,-104,-103,-103,-103,-104,-103,-104,-105,-104,-106,-103,-104,-102,-104,-104,-102,-106,-101,-104,-104,-104,-101,-104,-99,-104,-102,-99,-102,-103,-102,-99,-103,-103,-98,-106,-102,-104,-103,-101,-100,-104,-103,-102,-106,-104,-101,-102,-103,-103,-103,-103,-100,-95,-88,-87,-89,-89,-100,-103,-103,-102,-97,-105,-106,-105,-104,-106,-104,-101,-102,-103,-105,-99,-99,-102,-100,-104,-103,-103,-104,-106,-103,-102,-104,-103,-104,-105,-103,-105,-103,-105,-104,-106,-105,-105,-104,-103,-100,-105,-105,-105,-103,-103,-105,-103,-104,-102,-105,-102,-104,-102,-105,-104,-103,-103,-101,-103,-101,-104,-104,-105,-102,-102,-105,-102,-103,-101,-103,-105,-106,-104,-103,-103,-103,-103,-101,-102,-101,-101,-105,-99,-100,-104,-106,-106,-103,-102,-104,-105,-103,-100,-104,-102,-102,-104,-104,-103,-104,-106,-106,-104,-105,-101,-102,-105,-106,-106,-103,-102,-105,-102,-102,-107,-102,-104,-103,-102,-104,-103,-102,-102,-105,-102,-103,-101,-103,-105,-106],"packetCreationTimeMs":1419014693685,"pointsAmount":290,"isAnalyzable":true,"deviceInfo":{"friendlyName":"MetaGeek WiSpy </w:t>
      </w:r>
      <w:r w:rsidRPr="00FA21C7">
        <w:lastRenderedPageBreak/>
        <w:t>24x2","vendorID":"1DD5","productID":"2410","name":"Wi-Spy 2.4x2","portName":"0001:0004:00","deviceType":"HID","endPacketSequence":[74,0,0,0],"initialFrequency":2400.0,"channelSpacing":327.586,"id":0,"manualDeviceControl":false}} ,{"dataPacketValues":[-97,-98,-95,-97,-97,-97,-98,-97,-98,-98,-97,-98,-95,-97,-95,-98,-100,-97,-98,-94,-97,-98,-98,-97,-98,-100,-100,-98,-98,-97,-98,-97,-95,-97,-98,-97,-98,-97,-97,-98,-97,-98,-95,-97,-98,-97,-97,-97,-98,-97,-100,-97,-100,-97,-95,-95,-100,-95,-97,-98,-98,-97,-97,-97,-98,-100,-100,-97,-98,-97,-98,-98,-98,-98,-98,-97,-97,-100,-97,-98,-100,-97,-97,-100],"packetCreationTimeMs":1419015634406,"pointsAmount":84,"isAnalyzable":true,"deviceInfo":{"friendlyName":"MetaGeek Wi-Spy Gen 1","vendorID":"1781","productID":"083E","name":"Wi-Spy","portName":"0001:0006:00","deviceType":"HID","endPacketSequence":[-1],"initialFrequency":2399.0,"channelSpacing":989.0,"id":0,"manualDeviceControl":true}}</w:t>
      </w:r>
      <w:r w:rsidR="0084198A">
        <w:t>]</w:t>
      </w:r>
    </w:p>
    <w:sectPr w:rsidR="00FA21C7" w:rsidRPr="0084198A" w:rsidSect="001C493C">
      <w:headerReference w:type="default" r:id="rId31"/>
      <w:pgSz w:w="11907" w:h="16840" w:code="9"/>
      <w:pgMar w:top="1138" w:right="567" w:bottom="1138" w:left="141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1459" w:rsidRDefault="00A81459" w:rsidP="00515319">
      <w:r>
        <w:separator/>
      </w:r>
    </w:p>
  </w:endnote>
  <w:endnote w:type="continuationSeparator" w:id="0">
    <w:p w:rsidR="00A81459" w:rsidRDefault="00A81459" w:rsidP="005153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1459" w:rsidRDefault="00A81459" w:rsidP="00515319">
      <w:r>
        <w:separator/>
      </w:r>
    </w:p>
  </w:footnote>
  <w:footnote w:type="continuationSeparator" w:id="0">
    <w:p w:rsidR="00A81459" w:rsidRDefault="00A81459" w:rsidP="0051531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25056" w:rsidRDefault="00225056" w:rsidP="00750E90">
    <w:pPr>
      <w:pStyle w:val="Header"/>
      <w:ind w:firstLine="0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51811294"/>
      <w:docPartObj>
        <w:docPartGallery w:val="Page Numbers (Top of Page)"/>
        <w:docPartUnique/>
      </w:docPartObj>
    </w:sdtPr>
    <w:sdtEndPr>
      <w:rPr>
        <w:noProof/>
      </w:rPr>
    </w:sdtEndPr>
    <w:sdtContent>
      <w:p w:rsidR="00225056" w:rsidRDefault="00225056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41E3D">
          <w:rPr>
            <w:noProof/>
          </w:rPr>
          <w:t>50</w:t>
        </w:r>
        <w:r>
          <w:rPr>
            <w:noProof/>
          </w:rPr>
          <w:fldChar w:fldCharType="end"/>
        </w:r>
      </w:p>
    </w:sdtContent>
  </w:sdt>
  <w:p w:rsidR="00225056" w:rsidRDefault="00225056" w:rsidP="00750E90">
    <w:pPr>
      <w:pStyle w:val="Header"/>
      <w:ind w:firstLine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multilevel"/>
    <w:tmpl w:val="88C6A230"/>
    <w:name w:val="pic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57621AE3"/>
    <w:multiLevelType w:val="multilevel"/>
    <w:tmpl w:val="F3FCD5B6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8">
    <w:nsid w:val="6B9A49C4"/>
    <w:multiLevelType w:val="multilevel"/>
    <w:tmpl w:val="C3C4BE0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9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7ABD6EB6"/>
    <w:multiLevelType w:val="multilevel"/>
    <w:tmpl w:val="4A94A3A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suff w:val="nothing"/>
      <w:lvlText w:val="(%1.%5.)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1">
    <w:nsid w:val="7C342AC7"/>
    <w:multiLevelType w:val="multilevel"/>
    <w:tmpl w:val="835859F8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pStyle w:val="-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1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9"/>
  </w:num>
  <w:num w:numId="16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</w:num>
  <w:num w:numId="26">
    <w:abstractNumId w:val="18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16B6"/>
    <w:rsid w:val="00012079"/>
    <w:rsid w:val="000136C4"/>
    <w:rsid w:val="00013CBD"/>
    <w:rsid w:val="00023675"/>
    <w:rsid w:val="00024828"/>
    <w:rsid w:val="0003035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1E3D"/>
    <w:rsid w:val="00043832"/>
    <w:rsid w:val="00047D87"/>
    <w:rsid w:val="00050046"/>
    <w:rsid w:val="00051686"/>
    <w:rsid w:val="00051AB0"/>
    <w:rsid w:val="00054019"/>
    <w:rsid w:val="00055779"/>
    <w:rsid w:val="000621A2"/>
    <w:rsid w:val="00065098"/>
    <w:rsid w:val="000658D1"/>
    <w:rsid w:val="00065A13"/>
    <w:rsid w:val="00066D9F"/>
    <w:rsid w:val="0007305B"/>
    <w:rsid w:val="0007340C"/>
    <w:rsid w:val="00073627"/>
    <w:rsid w:val="00076A9A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B27D6"/>
    <w:rsid w:val="000B5538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04B50"/>
    <w:rsid w:val="00110F41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75C24"/>
    <w:rsid w:val="00176CF2"/>
    <w:rsid w:val="00180E47"/>
    <w:rsid w:val="00183D24"/>
    <w:rsid w:val="001845A4"/>
    <w:rsid w:val="001909E6"/>
    <w:rsid w:val="00196F10"/>
    <w:rsid w:val="001A126E"/>
    <w:rsid w:val="001A4790"/>
    <w:rsid w:val="001A7914"/>
    <w:rsid w:val="001C0D13"/>
    <w:rsid w:val="001C44A0"/>
    <w:rsid w:val="001C490C"/>
    <w:rsid w:val="001C493C"/>
    <w:rsid w:val="001D2113"/>
    <w:rsid w:val="001D3DBD"/>
    <w:rsid w:val="001D5BF7"/>
    <w:rsid w:val="001D7010"/>
    <w:rsid w:val="001E05ED"/>
    <w:rsid w:val="001E18FC"/>
    <w:rsid w:val="001E49EE"/>
    <w:rsid w:val="001F0A85"/>
    <w:rsid w:val="001F141A"/>
    <w:rsid w:val="001F4B8D"/>
    <w:rsid w:val="00205306"/>
    <w:rsid w:val="00205ABD"/>
    <w:rsid w:val="00216A75"/>
    <w:rsid w:val="00217314"/>
    <w:rsid w:val="00225056"/>
    <w:rsid w:val="002252FC"/>
    <w:rsid w:val="002312D7"/>
    <w:rsid w:val="00240139"/>
    <w:rsid w:val="0024023A"/>
    <w:rsid w:val="0024093D"/>
    <w:rsid w:val="00244AEE"/>
    <w:rsid w:val="00250172"/>
    <w:rsid w:val="002537A3"/>
    <w:rsid w:val="0025444B"/>
    <w:rsid w:val="00254959"/>
    <w:rsid w:val="00257FCE"/>
    <w:rsid w:val="00260AE3"/>
    <w:rsid w:val="0026300F"/>
    <w:rsid w:val="002677CA"/>
    <w:rsid w:val="00271B5E"/>
    <w:rsid w:val="00275FF5"/>
    <w:rsid w:val="00282910"/>
    <w:rsid w:val="00286A6F"/>
    <w:rsid w:val="00293CBE"/>
    <w:rsid w:val="002965CC"/>
    <w:rsid w:val="00297335"/>
    <w:rsid w:val="002A4691"/>
    <w:rsid w:val="002A489E"/>
    <w:rsid w:val="002A76BC"/>
    <w:rsid w:val="002A7FCA"/>
    <w:rsid w:val="002B0792"/>
    <w:rsid w:val="002B19ED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086"/>
    <w:rsid w:val="003004B7"/>
    <w:rsid w:val="003032FD"/>
    <w:rsid w:val="00304372"/>
    <w:rsid w:val="003106F1"/>
    <w:rsid w:val="003141A6"/>
    <w:rsid w:val="00322282"/>
    <w:rsid w:val="00330205"/>
    <w:rsid w:val="00330C33"/>
    <w:rsid w:val="003324C8"/>
    <w:rsid w:val="00333242"/>
    <w:rsid w:val="003342B1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1E3C"/>
    <w:rsid w:val="00392AB9"/>
    <w:rsid w:val="0039397C"/>
    <w:rsid w:val="00396368"/>
    <w:rsid w:val="00396B4A"/>
    <w:rsid w:val="003A2468"/>
    <w:rsid w:val="003A36B0"/>
    <w:rsid w:val="003A3E47"/>
    <w:rsid w:val="003A3E84"/>
    <w:rsid w:val="003A40E4"/>
    <w:rsid w:val="003B0998"/>
    <w:rsid w:val="003C1B08"/>
    <w:rsid w:val="003D4539"/>
    <w:rsid w:val="00416DDD"/>
    <w:rsid w:val="0042020C"/>
    <w:rsid w:val="00421813"/>
    <w:rsid w:val="004224F0"/>
    <w:rsid w:val="004230C3"/>
    <w:rsid w:val="00424052"/>
    <w:rsid w:val="00426E46"/>
    <w:rsid w:val="004308BD"/>
    <w:rsid w:val="00430BBD"/>
    <w:rsid w:val="00432AF3"/>
    <w:rsid w:val="00433D8B"/>
    <w:rsid w:val="00434E52"/>
    <w:rsid w:val="004350F6"/>
    <w:rsid w:val="0043662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13DE"/>
    <w:rsid w:val="00484172"/>
    <w:rsid w:val="004870F3"/>
    <w:rsid w:val="00490A89"/>
    <w:rsid w:val="004922D9"/>
    <w:rsid w:val="004936AD"/>
    <w:rsid w:val="004937A1"/>
    <w:rsid w:val="00497E94"/>
    <w:rsid w:val="004A0BC6"/>
    <w:rsid w:val="004A28CA"/>
    <w:rsid w:val="004A4A19"/>
    <w:rsid w:val="004A7DD6"/>
    <w:rsid w:val="004B0516"/>
    <w:rsid w:val="004B305A"/>
    <w:rsid w:val="004B5238"/>
    <w:rsid w:val="004B7770"/>
    <w:rsid w:val="004C046C"/>
    <w:rsid w:val="004C0696"/>
    <w:rsid w:val="004C0B10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2867"/>
    <w:rsid w:val="00523753"/>
    <w:rsid w:val="005277FC"/>
    <w:rsid w:val="0053023B"/>
    <w:rsid w:val="005324CD"/>
    <w:rsid w:val="00532E08"/>
    <w:rsid w:val="00533199"/>
    <w:rsid w:val="00534106"/>
    <w:rsid w:val="0053446D"/>
    <w:rsid w:val="005436D7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77D29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B49BC"/>
    <w:rsid w:val="005B5044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4017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4F84"/>
    <w:rsid w:val="006560A0"/>
    <w:rsid w:val="006573B2"/>
    <w:rsid w:val="0066012D"/>
    <w:rsid w:val="0066150B"/>
    <w:rsid w:val="00662D5F"/>
    <w:rsid w:val="006650B0"/>
    <w:rsid w:val="00666060"/>
    <w:rsid w:val="006677AD"/>
    <w:rsid w:val="0067050E"/>
    <w:rsid w:val="00672D03"/>
    <w:rsid w:val="00673793"/>
    <w:rsid w:val="006756E7"/>
    <w:rsid w:val="0067693F"/>
    <w:rsid w:val="00676B9A"/>
    <w:rsid w:val="0068287E"/>
    <w:rsid w:val="00682DDE"/>
    <w:rsid w:val="00684B11"/>
    <w:rsid w:val="00686241"/>
    <w:rsid w:val="00691EBE"/>
    <w:rsid w:val="006A01B8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C4AA6"/>
    <w:rsid w:val="006D34A5"/>
    <w:rsid w:val="006D3723"/>
    <w:rsid w:val="006D3FCE"/>
    <w:rsid w:val="006D4069"/>
    <w:rsid w:val="006E63E5"/>
    <w:rsid w:val="006E6D0D"/>
    <w:rsid w:val="006F22E3"/>
    <w:rsid w:val="006F2CF2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19EA"/>
    <w:rsid w:val="00733BE3"/>
    <w:rsid w:val="00734047"/>
    <w:rsid w:val="00742F08"/>
    <w:rsid w:val="00743E1E"/>
    <w:rsid w:val="0074434F"/>
    <w:rsid w:val="00745FFA"/>
    <w:rsid w:val="00750D34"/>
    <w:rsid w:val="00750E90"/>
    <w:rsid w:val="00753A09"/>
    <w:rsid w:val="00757F7D"/>
    <w:rsid w:val="0076146C"/>
    <w:rsid w:val="00763BD5"/>
    <w:rsid w:val="0076723B"/>
    <w:rsid w:val="007730D8"/>
    <w:rsid w:val="00773497"/>
    <w:rsid w:val="0077385E"/>
    <w:rsid w:val="007748EC"/>
    <w:rsid w:val="00775D32"/>
    <w:rsid w:val="00775E2F"/>
    <w:rsid w:val="00777C91"/>
    <w:rsid w:val="00787C47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6F9"/>
    <w:rsid w:val="007C1CC7"/>
    <w:rsid w:val="007C5F4E"/>
    <w:rsid w:val="007C69F9"/>
    <w:rsid w:val="007D3C7E"/>
    <w:rsid w:val="007E1403"/>
    <w:rsid w:val="007E1858"/>
    <w:rsid w:val="007E1ABA"/>
    <w:rsid w:val="007E236E"/>
    <w:rsid w:val="007F136E"/>
    <w:rsid w:val="007F28B8"/>
    <w:rsid w:val="007F2FE8"/>
    <w:rsid w:val="007F434C"/>
    <w:rsid w:val="007F6F0B"/>
    <w:rsid w:val="007F7511"/>
    <w:rsid w:val="00804318"/>
    <w:rsid w:val="0081626F"/>
    <w:rsid w:val="0082036B"/>
    <w:rsid w:val="0082278D"/>
    <w:rsid w:val="008233AE"/>
    <w:rsid w:val="00823672"/>
    <w:rsid w:val="008248A5"/>
    <w:rsid w:val="00830A6B"/>
    <w:rsid w:val="008317A3"/>
    <w:rsid w:val="00832D2F"/>
    <w:rsid w:val="00832EB3"/>
    <w:rsid w:val="0083434C"/>
    <w:rsid w:val="00834DBE"/>
    <w:rsid w:val="0084198A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186A"/>
    <w:rsid w:val="0086257A"/>
    <w:rsid w:val="00863C53"/>
    <w:rsid w:val="0086521D"/>
    <w:rsid w:val="0086786B"/>
    <w:rsid w:val="00867C2C"/>
    <w:rsid w:val="0087193A"/>
    <w:rsid w:val="0087414B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419C"/>
    <w:rsid w:val="008B580D"/>
    <w:rsid w:val="008B64DB"/>
    <w:rsid w:val="008B69D0"/>
    <w:rsid w:val="008B6AAA"/>
    <w:rsid w:val="008B71FE"/>
    <w:rsid w:val="008C5E13"/>
    <w:rsid w:val="008C79AC"/>
    <w:rsid w:val="008D057E"/>
    <w:rsid w:val="008D40F4"/>
    <w:rsid w:val="008E2B0C"/>
    <w:rsid w:val="008E42D5"/>
    <w:rsid w:val="008E61B8"/>
    <w:rsid w:val="008E79BA"/>
    <w:rsid w:val="008F7525"/>
    <w:rsid w:val="008F7818"/>
    <w:rsid w:val="00906E16"/>
    <w:rsid w:val="009112BC"/>
    <w:rsid w:val="00915D45"/>
    <w:rsid w:val="0091690E"/>
    <w:rsid w:val="009221E5"/>
    <w:rsid w:val="00925DF8"/>
    <w:rsid w:val="00926726"/>
    <w:rsid w:val="009508E2"/>
    <w:rsid w:val="009652DE"/>
    <w:rsid w:val="0097084F"/>
    <w:rsid w:val="00972772"/>
    <w:rsid w:val="00973229"/>
    <w:rsid w:val="009737C7"/>
    <w:rsid w:val="00974B63"/>
    <w:rsid w:val="00980649"/>
    <w:rsid w:val="009813DD"/>
    <w:rsid w:val="00981922"/>
    <w:rsid w:val="00982331"/>
    <w:rsid w:val="00982A1F"/>
    <w:rsid w:val="009879BD"/>
    <w:rsid w:val="009903EF"/>
    <w:rsid w:val="00990497"/>
    <w:rsid w:val="009912F9"/>
    <w:rsid w:val="00992C76"/>
    <w:rsid w:val="00994030"/>
    <w:rsid w:val="00995BA9"/>
    <w:rsid w:val="009A1070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00E43"/>
    <w:rsid w:val="00A143FD"/>
    <w:rsid w:val="00A16225"/>
    <w:rsid w:val="00A20000"/>
    <w:rsid w:val="00A23941"/>
    <w:rsid w:val="00A25FDE"/>
    <w:rsid w:val="00A31D14"/>
    <w:rsid w:val="00A371A7"/>
    <w:rsid w:val="00A46AD8"/>
    <w:rsid w:val="00A501A6"/>
    <w:rsid w:val="00A65140"/>
    <w:rsid w:val="00A66273"/>
    <w:rsid w:val="00A66A04"/>
    <w:rsid w:val="00A670FC"/>
    <w:rsid w:val="00A71D72"/>
    <w:rsid w:val="00A737F8"/>
    <w:rsid w:val="00A76076"/>
    <w:rsid w:val="00A76841"/>
    <w:rsid w:val="00A76AD3"/>
    <w:rsid w:val="00A81459"/>
    <w:rsid w:val="00A830A3"/>
    <w:rsid w:val="00A876CD"/>
    <w:rsid w:val="00A90111"/>
    <w:rsid w:val="00A913F9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67D"/>
    <w:rsid w:val="00AF0F36"/>
    <w:rsid w:val="00B0476F"/>
    <w:rsid w:val="00B0715B"/>
    <w:rsid w:val="00B07C40"/>
    <w:rsid w:val="00B1004E"/>
    <w:rsid w:val="00B14E66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1DC3"/>
    <w:rsid w:val="00B57140"/>
    <w:rsid w:val="00B6047F"/>
    <w:rsid w:val="00B632D5"/>
    <w:rsid w:val="00B65ABC"/>
    <w:rsid w:val="00B73ACB"/>
    <w:rsid w:val="00B76CAE"/>
    <w:rsid w:val="00B80C23"/>
    <w:rsid w:val="00B82EDA"/>
    <w:rsid w:val="00B91B8A"/>
    <w:rsid w:val="00B928FB"/>
    <w:rsid w:val="00B92C4D"/>
    <w:rsid w:val="00B94B11"/>
    <w:rsid w:val="00BA473F"/>
    <w:rsid w:val="00BA48A2"/>
    <w:rsid w:val="00BA64EB"/>
    <w:rsid w:val="00BA7402"/>
    <w:rsid w:val="00BB0B09"/>
    <w:rsid w:val="00BB5CFE"/>
    <w:rsid w:val="00BC39D6"/>
    <w:rsid w:val="00BC4885"/>
    <w:rsid w:val="00BC5013"/>
    <w:rsid w:val="00BC5D9E"/>
    <w:rsid w:val="00BC5E49"/>
    <w:rsid w:val="00BD0264"/>
    <w:rsid w:val="00BD7246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0F31"/>
    <w:rsid w:val="00C61F86"/>
    <w:rsid w:val="00C64CA1"/>
    <w:rsid w:val="00C64D70"/>
    <w:rsid w:val="00C659E4"/>
    <w:rsid w:val="00C75DE7"/>
    <w:rsid w:val="00C8059A"/>
    <w:rsid w:val="00C86897"/>
    <w:rsid w:val="00C910BE"/>
    <w:rsid w:val="00C931CD"/>
    <w:rsid w:val="00C93D2A"/>
    <w:rsid w:val="00C9479C"/>
    <w:rsid w:val="00CA0234"/>
    <w:rsid w:val="00CA4A49"/>
    <w:rsid w:val="00CC255D"/>
    <w:rsid w:val="00CC301E"/>
    <w:rsid w:val="00CC375E"/>
    <w:rsid w:val="00CD3B0A"/>
    <w:rsid w:val="00CD71B7"/>
    <w:rsid w:val="00CE71D6"/>
    <w:rsid w:val="00CF2705"/>
    <w:rsid w:val="00CF568B"/>
    <w:rsid w:val="00CF5E89"/>
    <w:rsid w:val="00CF763B"/>
    <w:rsid w:val="00D03B36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1DC5"/>
    <w:rsid w:val="00D63E57"/>
    <w:rsid w:val="00D64984"/>
    <w:rsid w:val="00D72367"/>
    <w:rsid w:val="00D74867"/>
    <w:rsid w:val="00D759FB"/>
    <w:rsid w:val="00D80064"/>
    <w:rsid w:val="00D813A7"/>
    <w:rsid w:val="00D86E7A"/>
    <w:rsid w:val="00D90EED"/>
    <w:rsid w:val="00D91155"/>
    <w:rsid w:val="00D912B6"/>
    <w:rsid w:val="00D932C5"/>
    <w:rsid w:val="00D95B6C"/>
    <w:rsid w:val="00DA1A57"/>
    <w:rsid w:val="00DA3790"/>
    <w:rsid w:val="00DA40C1"/>
    <w:rsid w:val="00DA55F5"/>
    <w:rsid w:val="00DA7E4C"/>
    <w:rsid w:val="00DB3513"/>
    <w:rsid w:val="00DB4B0B"/>
    <w:rsid w:val="00DC263E"/>
    <w:rsid w:val="00DC4ED7"/>
    <w:rsid w:val="00DD0661"/>
    <w:rsid w:val="00DD5BC4"/>
    <w:rsid w:val="00DD5CD8"/>
    <w:rsid w:val="00DE191A"/>
    <w:rsid w:val="00DE40BE"/>
    <w:rsid w:val="00DE40C4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48E"/>
    <w:rsid w:val="00E30B6A"/>
    <w:rsid w:val="00E30EE0"/>
    <w:rsid w:val="00E33611"/>
    <w:rsid w:val="00E33870"/>
    <w:rsid w:val="00E42030"/>
    <w:rsid w:val="00E4422D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785"/>
    <w:rsid w:val="00ED0907"/>
    <w:rsid w:val="00ED3822"/>
    <w:rsid w:val="00ED467C"/>
    <w:rsid w:val="00EE1788"/>
    <w:rsid w:val="00EE428A"/>
    <w:rsid w:val="00EE74C5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1C04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67EB8"/>
    <w:rsid w:val="00F701F8"/>
    <w:rsid w:val="00F7407B"/>
    <w:rsid w:val="00F77DDD"/>
    <w:rsid w:val="00F80924"/>
    <w:rsid w:val="00F856B6"/>
    <w:rsid w:val="00F85CDD"/>
    <w:rsid w:val="00F86921"/>
    <w:rsid w:val="00F90657"/>
    <w:rsid w:val="00F9544A"/>
    <w:rsid w:val="00FA0631"/>
    <w:rsid w:val="00FA1ACC"/>
    <w:rsid w:val="00FA21C7"/>
    <w:rsid w:val="00FA6109"/>
    <w:rsid w:val="00FB6962"/>
    <w:rsid w:val="00FB6BB5"/>
    <w:rsid w:val="00FC31A2"/>
    <w:rsid w:val="00FC468E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67EB8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055779"/>
    <w:pPr>
      <w:pageBreakBefore/>
      <w:spacing w:after="60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A1AC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271B5E"/>
    <w:pPr>
      <w:pageBreakBefore/>
      <w:numPr>
        <w:numId w:val="1"/>
      </w:numPr>
      <w:tabs>
        <w:tab w:val="left" w:pos="284"/>
      </w:tabs>
      <w:spacing w:before="600" w:after="600"/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A76076"/>
    <w:pPr>
      <w:numPr>
        <w:ilvl w:val="3"/>
        <w:numId w:val="1"/>
      </w:numPr>
      <w:tabs>
        <w:tab w:val="left" w:pos="6"/>
      </w:tabs>
      <w:spacing w:after="36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055779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87414B"/>
    <w:pPr>
      <w:keepNext/>
      <w:pageBreakBefore w:val="0"/>
      <w:numPr>
        <w:ilvl w:val="1"/>
      </w:numPr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87414B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36626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4B5238"/>
    <w:pPr>
      <w:tabs>
        <w:tab w:val="left" w:pos="360"/>
      </w:tabs>
      <w:spacing w:before="360" w:after="360"/>
      <w:ind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A76076"/>
    <w:pPr>
      <w:spacing w:before="360"/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A76076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436626"/>
    <w:pPr>
      <w:pageBreakBefore/>
      <w:spacing w:after="6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436626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A1AC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19313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03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1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096">
          <w:marLeft w:val="0"/>
          <w:marRight w:val="0"/>
          <w:marTop w:val="0"/>
          <w:marBottom w:val="3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65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oleObject" Target="embeddings/Microsoft_Visio_2003-2010_Drawing1.vsd"/><Relationship Id="rId25" Type="http://schemas.openxmlformats.org/officeDocument/2006/relationships/image" Target="media/image15.jpe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image" Target="media/image19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jpe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hyperlink" Target="http://cnx.org/contents/35441aa1-e93c-4c5b-82fe-bc1aa16bf6fd@10.6:19/eZWSN:_Experimenting_with_Wire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B12E1A7-111E-4B40-801A-4AC0C36986EB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F0DF38-53B3-4EBA-AB97-4BE9C11BD8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8</TotalTime>
  <Pages>63</Pages>
  <Words>11240</Words>
  <Characters>64073</Characters>
  <Application>Microsoft Office Word</Application>
  <DocSecurity>0</DocSecurity>
  <Lines>533</Lines>
  <Paragraphs>15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51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188</cp:revision>
  <dcterms:created xsi:type="dcterms:W3CDTF">2014-12-23T05:14:00Z</dcterms:created>
  <dcterms:modified xsi:type="dcterms:W3CDTF">2015-03-03T20:41:00Z</dcterms:modified>
</cp:coreProperties>
</file>